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1C12" w:rsidRPr="0056644B" w:rsidRDefault="00321C12" w:rsidP="00E32045">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2</w:t>
      </w:r>
      <w:r w:rsidRPr="0056644B">
        <w:rPr>
          <w:b/>
          <w:color w:val="0000CC"/>
          <w:sz w:val="36"/>
          <w:szCs w:val="36"/>
        </w:rPr>
        <w:t xml:space="preserve"> – </w:t>
      </w:r>
      <w:r>
        <w:rPr>
          <w:b/>
          <w:color w:val="0000CC"/>
          <w:sz w:val="36"/>
          <w:szCs w:val="36"/>
        </w:rPr>
        <w:t>Infinite Series</w:t>
      </w:r>
    </w:p>
    <w:p w:rsidR="00321C12" w:rsidRDefault="00DD295F" w:rsidP="005541D3">
      <w:r>
        <w:t xml:space="preserve">An </w:t>
      </w:r>
      <w:r w:rsidRPr="00DD295F">
        <w:rPr>
          <w:b/>
          <w:i/>
        </w:rPr>
        <w:t>infinite series</w:t>
      </w:r>
      <w:r>
        <w:t xml:space="preserve"> is the sum of an infinite sequence of numbers</w:t>
      </w:r>
    </w:p>
    <w:p w:rsidR="00DD295F" w:rsidRDefault="00057BCF" w:rsidP="004F15BB">
      <w:pPr>
        <w:spacing w:before="120" w:after="120" w:line="360" w:lineRule="auto"/>
        <w:jc w:val="center"/>
      </w:pPr>
      <w:r w:rsidRPr="00057BCF">
        <w:rPr>
          <w:position w:val="-18"/>
        </w:rPr>
        <w:object w:dxaOrig="27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35pt;height:21pt" o:ole="">
            <v:imagedata r:id="rId8" o:title=""/>
          </v:shape>
          <o:OLEObject Type="Embed" ProgID="Equation.DSMT4" ShapeID="_x0000_i1025" DrawAspect="Content" ObjectID="_1576788387" r:id="rId9"/>
        </w:object>
      </w:r>
    </w:p>
    <w:p w:rsidR="00FB3ED7" w:rsidRDefault="00FB3ED7" w:rsidP="004F15BB">
      <w:pPr>
        <w:tabs>
          <w:tab w:val="left" w:pos="3240"/>
        </w:tabs>
      </w:pPr>
      <w:r>
        <w:t xml:space="preserve">The sum of the first </w:t>
      </w:r>
      <w:r w:rsidRPr="00FB3ED7">
        <w:rPr>
          <w:i/>
          <w:sz w:val="26"/>
          <w:szCs w:val="26"/>
        </w:rPr>
        <w:t>n</w:t>
      </w:r>
      <w:r>
        <w:t>th terms</w:t>
      </w:r>
      <w:r w:rsidR="00E764B9">
        <w:tab/>
      </w:r>
      <w:r w:rsidR="00057BCF" w:rsidRPr="00057BCF">
        <w:rPr>
          <w:position w:val="-18"/>
        </w:rPr>
        <w:object w:dxaOrig="2799" w:dyaOrig="420">
          <v:shape id="_x0000_i1026" type="#_x0000_t75" style="width:139.65pt;height:21pt" o:ole="">
            <v:imagedata r:id="rId10" o:title=""/>
          </v:shape>
          <o:OLEObject Type="Embed" ProgID="Equation.DSMT4" ShapeID="_x0000_i1026" DrawAspect="Content" ObjectID="_1576788388" r:id="rId11"/>
        </w:object>
      </w:r>
    </w:p>
    <w:p w:rsidR="007D7A4B" w:rsidRDefault="007D7A4B" w:rsidP="005541D3"/>
    <w:tbl>
      <w:tblPr>
        <w:tblStyle w:val="TableGrid"/>
        <w:tblW w:w="4250" w:type="pct"/>
        <w:jc w:val="center"/>
        <w:tblLook w:val="04A0" w:firstRow="1" w:lastRow="0" w:firstColumn="1" w:lastColumn="0" w:noHBand="0" w:noVBand="1"/>
      </w:tblPr>
      <w:tblGrid>
        <w:gridCol w:w="1495"/>
        <w:gridCol w:w="3485"/>
        <w:gridCol w:w="1312"/>
        <w:gridCol w:w="2635"/>
      </w:tblGrid>
      <w:tr w:rsidR="00816FCC" w:rsidTr="00816FCC">
        <w:trPr>
          <w:jc w:val="center"/>
        </w:trPr>
        <w:tc>
          <w:tcPr>
            <w:tcW w:w="837" w:type="pct"/>
            <w:tcBorders>
              <w:bottom w:val="double" w:sz="4" w:space="0" w:color="auto"/>
            </w:tcBorders>
            <w:vAlign w:val="center"/>
          </w:tcPr>
          <w:p w:rsidR="00774212" w:rsidRPr="00047D67" w:rsidRDefault="00774212" w:rsidP="00261D4B">
            <w:pPr>
              <w:spacing w:before="20" w:after="40"/>
              <w:jc w:val="center"/>
              <w:rPr>
                <w:b/>
                <w:i/>
              </w:rPr>
            </w:pPr>
            <w:r w:rsidRPr="00047D67">
              <w:rPr>
                <w:b/>
                <w:i/>
              </w:rPr>
              <w:t>Partial Sum</w:t>
            </w:r>
          </w:p>
        </w:tc>
        <w:tc>
          <w:tcPr>
            <w:tcW w:w="1952" w:type="pct"/>
            <w:tcBorders>
              <w:bottom w:val="double" w:sz="4" w:space="0" w:color="auto"/>
            </w:tcBorders>
            <w:vAlign w:val="center"/>
          </w:tcPr>
          <w:p w:rsidR="00774212" w:rsidRPr="00047D67" w:rsidRDefault="00774212" w:rsidP="00261D4B">
            <w:pPr>
              <w:spacing w:before="20" w:after="40"/>
              <w:jc w:val="center"/>
              <w:rPr>
                <w:b/>
                <w:i/>
              </w:rPr>
            </w:pPr>
          </w:p>
        </w:tc>
        <w:tc>
          <w:tcPr>
            <w:tcW w:w="735" w:type="pct"/>
            <w:tcBorders>
              <w:bottom w:val="double" w:sz="4" w:space="0" w:color="auto"/>
            </w:tcBorders>
            <w:vAlign w:val="center"/>
          </w:tcPr>
          <w:p w:rsidR="00774212" w:rsidRPr="00047D67" w:rsidRDefault="00774212" w:rsidP="00261D4B">
            <w:pPr>
              <w:spacing w:before="20" w:after="40"/>
              <w:jc w:val="center"/>
              <w:rPr>
                <w:b/>
                <w:i/>
              </w:rPr>
            </w:pPr>
            <w:r w:rsidRPr="00047D67">
              <w:rPr>
                <w:b/>
                <w:i/>
              </w:rPr>
              <w:t>Value</w:t>
            </w:r>
          </w:p>
        </w:tc>
        <w:tc>
          <w:tcPr>
            <w:tcW w:w="1476" w:type="pct"/>
            <w:tcBorders>
              <w:bottom w:val="double" w:sz="4" w:space="0" w:color="auto"/>
            </w:tcBorders>
            <w:vAlign w:val="center"/>
          </w:tcPr>
          <w:p w:rsidR="00774212" w:rsidRPr="00047D67" w:rsidRDefault="00774212" w:rsidP="004F6AEA">
            <w:pPr>
              <w:spacing w:before="40" w:after="40"/>
              <w:jc w:val="center"/>
              <w:rPr>
                <w:b/>
                <w:i/>
              </w:rPr>
            </w:pPr>
            <w:r w:rsidRPr="00047D67">
              <w:rPr>
                <w:b/>
                <w:i/>
              </w:rPr>
              <w:t>Suggestive Expression</w:t>
            </w:r>
          </w:p>
          <w:p w:rsidR="00774212" w:rsidRPr="00047D67" w:rsidRDefault="00774212" w:rsidP="00261D4B">
            <w:pPr>
              <w:spacing w:before="20" w:after="40"/>
              <w:jc w:val="center"/>
              <w:rPr>
                <w:b/>
                <w:i/>
              </w:rPr>
            </w:pPr>
            <w:r w:rsidRPr="00047D67">
              <w:rPr>
                <w:b/>
                <w:i/>
              </w:rPr>
              <w:t>For Partial Sum</w:t>
            </w:r>
          </w:p>
        </w:tc>
      </w:tr>
      <w:tr w:rsidR="00816FCC" w:rsidTr="00816FCC">
        <w:trPr>
          <w:jc w:val="center"/>
        </w:trPr>
        <w:tc>
          <w:tcPr>
            <w:tcW w:w="837" w:type="pct"/>
            <w:tcBorders>
              <w:top w:val="double" w:sz="4" w:space="0" w:color="auto"/>
              <w:bottom w:val="dotDotDash" w:sz="4" w:space="0" w:color="auto"/>
              <w:right w:val="dotDotDash" w:sz="4" w:space="0" w:color="auto"/>
            </w:tcBorders>
            <w:vAlign w:val="center"/>
          </w:tcPr>
          <w:p w:rsidR="00774212" w:rsidRPr="002F3AAE" w:rsidRDefault="00774212" w:rsidP="00261D4B">
            <w:pPr>
              <w:spacing w:before="40" w:after="40"/>
              <w:jc w:val="center"/>
              <w:rPr>
                <w:i/>
              </w:rPr>
            </w:pPr>
            <w:r w:rsidRPr="002F3AAE">
              <w:rPr>
                <w:i/>
              </w:rPr>
              <w:t>First</w:t>
            </w:r>
          </w:p>
        </w:tc>
        <w:tc>
          <w:tcPr>
            <w:tcW w:w="1952" w:type="pct"/>
            <w:tcBorders>
              <w:top w:val="double" w:sz="4" w:space="0" w:color="auto"/>
              <w:left w:val="dotDotDash" w:sz="4" w:space="0" w:color="auto"/>
              <w:bottom w:val="dotDotDash" w:sz="4" w:space="0" w:color="auto"/>
              <w:right w:val="dotDotDash" w:sz="4" w:space="0" w:color="auto"/>
            </w:tcBorders>
            <w:vAlign w:val="center"/>
          </w:tcPr>
          <w:p w:rsidR="00774212" w:rsidRDefault="00057BCF" w:rsidP="00261D4B">
            <w:pPr>
              <w:spacing w:before="40" w:after="40"/>
            </w:pPr>
            <w:r w:rsidRPr="00057BCF">
              <w:rPr>
                <w:position w:val="-18"/>
              </w:rPr>
              <w:object w:dxaOrig="639" w:dyaOrig="420">
                <v:shape id="_x0000_i1027" type="#_x0000_t75" style="width:33pt;height:21pt" o:ole="">
                  <v:imagedata r:id="rId12" o:title=""/>
                </v:shape>
                <o:OLEObject Type="Embed" ProgID="Equation.DSMT4" ShapeID="_x0000_i1027" DrawAspect="Content" ObjectID="_1576788389" r:id="rId13"/>
              </w:object>
            </w:r>
            <w:r w:rsidR="00047D67">
              <w:t xml:space="preserve"> </w:t>
            </w:r>
          </w:p>
        </w:tc>
        <w:tc>
          <w:tcPr>
            <w:tcW w:w="735" w:type="pct"/>
            <w:tcBorders>
              <w:top w:val="double" w:sz="4" w:space="0" w:color="auto"/>
              <w:left w:val="dotDotDash" w:sz="4" w:space="0" w:color="auto"/>
              <w:bottom w:val="dotDotDash" w:sz="4" w:space="0" w:color="auto"/>
              <w:right w:val="dotDotDash" w:sz="4" w:space="0" w:color="auto"/>
            </w:tcBorders>
            <w:vAlign w:val="center"/>
          </w:tcPr>
          <w:p w:rsidR="00774212" w:rsidRDefault="00047D67" w:rsidP="00261D4B">
            <w:pPr>
              <w:spacing w:before="40" w:after="40"/>
              <w:jc w:val="center"/>
            </w:pPr>
            <w:r>
              <w:t>1</w:t>
            </w:r>
          </w:p>
        </w:tc>
        <w:tc>
          <w:tcPr>
            <w:tcW w:w="1476" w:type="pct"/>
            <w:tcBorders>
              <w:top w:val="double" w:sz="4" w:space="0" w:color="auto"/>
              <w:left w:val="dotDotDash" w:sz="4" w:space="0" w:color="auto"/>
              <w:bottom w:val="dotDotDash" w:sz="4" w:space="0" w:color="auto"/>
            </w:tcBorders>
            <w:vAlign w:val="center"/>
          </w:tcPr>
          <w:p w:rsidR="00774212" w:rsidRDefault="00047D67" w:rsidP="00261D4B">
            <w:pPr>
              <w:spacing w:before="40" w:after="40"/>
              <w:jc w:val="center"/>
            </w:pPr>
            <w:r>
              <w:t xml:space="preserve">2 </w:t>
            </w:r>
            <w:r>
              <w:sym w:font="Symbol" w:char="F02D"/>
            </w:r>
            <w:r>
              <w:t xml:space="preserve"> 1</w:t>
            </w:r>
          </w:p>
        </w:tc>
      </w:tr>
      <w:tr w:rsidR="00816FCC" w:rsidTr="00816FCC">
        <w:trPr>
          <w:jc w:val="center"/>
        </w:trPr>
        <w:tc>
          <w:tcPr>
            <w:tcW w:w="837" w:type="pct"/>
            <w:tcBorders>
              <w:top w:val="dotDotDash" w:sz="4" w:space="0" w:color="auto"/>
              <w:bottom w:val="dotDotDash" w:sz="4" w:space="0" w:color="auto"/>
              <w:right w:val="dotDotDash" w:sz="4" w:space="0" w:color="auto"/>
            </w:tcBorders>
            <w:vAlign w:val="center"/>
          </w:tcPr>
          <w:p w:rsidR="00774212" w:rsidRPr="002F3AAE" w:rsidRDefault="00774212" w:rsidP="00261D4B">
            <w:pPr>
              <w:spacing w:before="40" w:after="40"/>
              <w:jc w:val="center"/>
              <w:rPr>
                <w:i/>
              </w:rPr>
            </w:pPr>
            <w:r w:rsidRPr="002F3AAE">
              <w:rPr>
                <w:i/>
              </w:rPr>
              <w:t>Second</w:t>
            </w:r>
          </w:p>
        </w:tc>
        <w:tc>
          <w:tcPr>
            <w:tcW w:w="1952"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261D4B">
            <w:pPr>
              <w:spacing w:before="40" w:after="40"/>
            </w:pPr>
            <w:r w:rsidRPr="00057BCF">
              <w:rPr>
                <w:position w:val="-20"/>
              </w:rPr>
              <w:object w:dxaOrig="1060" w:dyaOrig="520">
                <v:shape id="_x0000_i1028" type="#_x0000_t75" style="width:53.35pt;height:26.35pt" o:ole="">
                  <v:imagedata r:id="rId14" o:title=""/>
                </v:shape>
                <o:OLEObject Type="Embed" ProgID="Equation.DSMT4" ShapeID="_x0000_i1028" DrawAspect="Content" ObjectID="_1576788390" r:id="rId15"/>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261D4B">
            <w:pPr>
              <w:spacing w:before="40" w:after="40"/>
              <w:jc w:val="center"/>
            </w:pPr>
            <w:r w:rsidRPr="00057BCF">
              <w:rPr>
                <w:position w:val="-20"/>
              </w:rPr>
              <w:object w:dxaOrig="240" w:dyaOrig="520">
                <v:shape id="_x0000_i1029" type="#_x0000_t75" style="width:12pt;height:26.35pt" o:ole="">
                  <v:imagedata r:id="rId16" o:title=""/>
                </v:shape>
                <o:OLEObject Type="Embed" ProgID="Equation.DSMT4" ShapeID="_x0000_i1029" DrawAspect="Content" ObjectID="_1576788391" r:id="rId17"/>
              </w:object>
            </w:r>
            <w:r w:rsidR="00816FCC">
              <w:t xml:space="preserve"> </w:t>
            </w:r>
          </w:p>
        </w:tc>
        <w:tc>
          <w:tcPr>
            <w:tcW w:w="1476" w:type="pct"/>
            <w:tcBorders>
              <w:top w:val="dotDotDash" w:sz="4" w:space="0" w:color="auto"/>
              <w:left w:val="dotDotDash" w:sz="4" w:space="0" w:color="auto"/>
              <w:bottom w:val="dotDotDash" w:sz="4" w:space="0" w:color="auto"/>
            </w:tcBorders>
            <w:vAlign w:val="center"/>
          </w:tcPr>
          <w:p w:rsidR="00774212" w:rsidRDefault="00057BCF" w:rsidP="00261D4B">
            <w:pPr>
              <w:spacing w:before="40" w:after="40"/>
              <w:jc w:val="center"/>
            </w:pPr>
            <w:r w:rsidRPr="00057BCF">
              <w:rPr>
                <w:position w:val="-20"/>
              </w:rPr>
              <w:object w:dxaOrig="580" w:dyaOrig="520">
                <v:shape id="_x0000_i1030" type="#_x0000_t75" style="width:29.35pt;height:26.35pt" o:ole="">
                  <v:imagedata r:id="rId18" o:title=""/>
                </v:shape>
                <o:OLEObject Type="Embed" ProgID="Equation.DSMT4" ShapeID="_x0000_i1030" DrawAspect="Content" ObjectID="_1576788392" r:id="rId19"/>
              </w:object>
            </w:r>
            <w:r w:rsidR="00816FCC">
              <w:t xml:space="preserve"> </w:t>
            </w:r>
          </w:p>
        </w:tc>
      </w:tr>
      <w:tr w:rsidR="00816FCC" w:rsidTr="00816FCC">
        <w:trPr>
          <w:jc w:val="center"/>
        </w:trPr>
        <w:tc>
          <w:tcPr>
            <w:tcW w:w="837" w:type="pct"/>
            <w:tcBorders>
              <w:top w:val="dotDotDash" w:sz="4" w:space="0" w:color="auto"/>
              <w:bottom w:val="dotDotDash" w:sz="4" w:space="0" w:color="auto"/>
              <w:right w:val="dotDotDash" w:sz="4" w:space="0" w:color="auto"/>
            </w:tcBorders>
            <w:vAlign w:val="center"/>
          </w:tcPr>
          <w:p w:rsidR="00774212" w:rsidRPr="002F3AAE" w:rsidRDefault="00774212" w:rsidP="00261D4B">
            <w:pPr>
              <w:spacing w:before="40" w:after="40"/>
              <w:jc w:val="center"/>
              <w:rPr>
                <w:i/>
              </w:rPr>
            </w:pPr>
            <w:r w:rsidRPr="002F3AAE">
              <w:rPr>
                <w:i/>
              </w:rPr>
              <w:t>Third</w:t>
            </w:r>
          </w:p>
        </w:tc>
        <w:tc>
          <w:tcPr>
            <w:tcW w:w="1952"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261D4B">
            <w:pPr>
              <w:spacing w:before="40" w:after="40"/>
            </w:pPr>
            <w:r w:rsidRPr="00057BCF">
              <w:rPr>
                <w:position w:val="-20"/>
              </w:rPr>
              <w:object w:dxaOrig="1440" w:dyaOrig="520">
                <v:shape id="_x0000_i1031" type="#_x0000_t75" style="width:1in;height:26.35pt" o:ole="">
                  <v:imagedata r:id="rId20" o:title=""/>
                </v:shape>
                <o:OLEObject Type="Embed" ProgID="Equation.DSMT4" ShapeID="_x0000_i1031" DrawAspect="Content" ObjectID="_1576788393" r:id="rId21"/>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261D4B">
            <w:pPr>
              <w:spacing w:before="40" w:after="40"/>
              <w:jc w:val="center"/>
            </w:pPr>
            <w:r w:rsidRPr="00057BCF">
              <w:rPr>
                <w:position w:val="-20"/>
              </w:rPr>
              <w:object w:dxaOrig="240" w:dyaOrig="520">
                <v:shape id="_x0000_i1032" type="#_x0000_t75" style="width:12pt;height:26.35pt" o:ole="">
                  <v:imagedata r:id="rId22" o:title=""/>
                </v:shape>
                <o:OLEObject Type="Embed" ProgID="Equation.DSMT4" ShapeID="_x0000_i1032" DrawAspect="Content" ObjectID="_1576788394" r:id="rId23"/>
              </w:object>
            </w:r>
            <w:r w:rsidR="00816FCC">
              <w:t xml:space="preserve"> </w:t>
            </w:r>
          </w:p>
        </w:tc>
        <w:tc>
          <w:tcPr>
            <w:tcW w:w="1476" w:type="pct"/>
            <w:tcBorders>
              <w:top w:val="dotDotDash" w:sz="4" w:space="0" w:color="auto"/>
              <w:left w:val="dotDotDash" w:sz="4" w:space="0" w:color="auto"/>
              <w:bottom w:val="dotDotDash" w:sz="4" w:space="0" w:color="auto"/>
            </w:tcBorders>
            <w:vAlign w:val="center"/>
          </w:tcPr>
          <w:p w:rsidR="00774212" w:rsidRDefault="00057BCF" w:rsidP="00261D4B">
            <w:pPr>
              <w:spacing w:before="40" w:after="40"/>
              <w:jc w:val="center"/>
            </w:pPr>
            <w:r w:rsidRPr="00057BCF">
              <w:rPr>
                <w:position w:val="-20"/>
              </w:rPr>
              <w:object w:dxaOrig="580" w:dyaOrig="520">
                <v:shape id="_x0000_i1033" type="#_x0000_t75" style="width:29.35pt;height:26.35pt" o:ole="">
                  <v:imagedata r:id="rId24" o:title=""/>
                </v:shape>
                <o:OLEObject Type="Embed" ProgID="Equation.DSMT4" ShapeID="_x0000_i1033" DrawAspect="Content" ObjectID="_1576788395" r:id="rId25"/>
              </w:object>
            </w:r>
          </w:p>
        </w:tc>
      </w:tr>
      <w:tr w:rsidR="00816FCC" w:rsidTr="00816FCC">
        <w:trPr>
          <w:jc w:val="center"/>
        </w:trPr>
        <w:tc>
          <w:tcPr>
            <w:tcW w:w="837" w:type="pct"/>
            <w:tcBorders>
              <w:top w:val="dotDotDash" w:sz="4" w:space="0" w:color="auto"/>
              <w:bottom w:val="dotDotDash" w:sz="4" w:space="0" w:color="auto"/>
              <w:right w:val="dotDotDash" w:sz="4" w:space="0" w:color="auto"/>
            </w:tcBorders>
            <w:vAlign w:val="center"/>
          </w:tcPr>
          <w:p w:rsidR="00774212" w:rsidRDefault="00057BCF" w:rsidP="00261D4B">
            <w:pPr>
              <w:spacing w:before="40" w:after="40"/>
              <w:jc w:val="center"/>
            </w:pPr>
            <w:r w:rsidRPr="00057BCF">
              <w:rPr>
                <w:position w:val="-4"/>
              </w:rPr>
              <w:object w:dxaOrig="120" w:dyaOrig="279">
                <v:shape id="_x0000_i1034" type="#_x0000_t75" style="width:6pt;height:14.35pt" o:ole="">
                  <v:imagedata r:id="rId26" o:title=""/>
                </v:shape>
                <o:OLEObject Type="Embed" ProgID="Equation.DSMT4" ShapeID="_x0000_i1034" DrawAspect="Content" ObjectID="_1576788396" r:id="rId27"/>
              </w:object>
            </w:r>
            <w:r w:rsidR="00774212">
              <w:t xml:space="preserve"> </w:t>
            </w:r>
          </w:p>
        </w:tc>
        <w:tc>
          <w:tcPr>
            <w:tcW w:w="1952"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261D4B">
            <w:pPr>
              <w:spacing w:before="40" w:after="40"/>
              <w:ind w:left="702"/>
            </w:pPr>
            <w:r w:rsidRPr="00057BCF">
              <w:rPr>
                <w:position w:val="-4"/>
              </w:rPr>
              <w:object w:dxaOrig="120" w:dyaOrig="279">
                <v:shape id="_x0000_i1035" type="#_x0000_t75" style="width:6pt;height:14.35pt" o:ole="">
                  <v:imagedata r:id="rId28" o:title=""/>
                </v:shape>
                <o:OLEObject Type="Embed" ProgID="Equation.DSMT4" ShapeID="_x0000_i1035" DrawAspect="Content" ObjectID="_1576788397" r:id="rId29"/>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rsidR="00774212" w:rsidRDefault="00057BCF" w:rsidP="00261D4B">
            <w:pPr>
              <w:spacing w:before="40" w:after="40"/>
              <w:jc w:val="center"/>
            </w:pPr>
            <w:r w:rsidRPr="00057BCF">
              <w:rPr>
                <w:position w:val="-4"/>
              </w:rPr>
              <w:object w:dxaOrig="120" w:dyaOrig="279">
                <v:shape id="_x0000_i1036" type="#_x0000_t75" style="width:6pt;height:14.35pt" o:ole="">
                  <v:imagedata r:id="rId30" o:title=""/>
                </v:shape>
                <o:OLEObject Type="Embed" ProgID="Equation.DSMT4" ShapeID="_x0000_i1036" DrawAspect="Content" ObjectID="_1576788398" r:id="rId31"/>
              </w:object>
            </w:r>
          </w:p>
        </w:tc>
        <w:tc>
          <w:tcPr>
            <w:tcW w:w="1476" w:type="pct"/>
            <w:tcBorders>
              <w:top w:val="dotDotDash" w:sz="4" w:space="0" w:color="auto"/>
              <w:left w:val="dotDotDash" w:sz="4" w:space="0" w:color="auto"/>
              <w:bottom w:val="dotDotDash" w:sz="4" w:space="0" w:color="auto"/>
            </w:tcBorders>
            <w:vAlign w:val="center"/>
          </w:tcPr>
          <w:p w:rsidR="00774212" w:rsidRDefault="00057BCF" w:rsidP="00261D4B">
            <w:pPr>
              <w:spacing w:before="40" w:after="40"/>
              <w:jc w:val="center"/>
            </w:pPr>
            <w:r w:rsidRPr="00057BCF">
              <w:rPr>
                <w:position w:val="-4"/>
              </w:rPr>
              <w:object w:dxaOrig="120" w:dyaOrig="279">
                <v:shape id="_x0000_i1037" type="#_x0000_t75" style="width:6pt;height:14.35pt" o:ole="">
                  <v:imagedata r:id="rId32" o:title=""/>
                </v:shape>
                <o:OLEObject Type="Embed" ProgID="Equation.DSMT4" ShapeID="_x0000_i1037" DrawAspect="Content" ObjectID="_1576788399" r:id="rId33"/>
              </w:object>
            </w:r>
          </w:p>
        </w:tc>
      </w:tr>
      <w:tr w:rsidR="00816FCC" w:rsidTr="00816FCC">
        <w:trPr>
          <w:jc w:val="center"/>
        </w:trPr>
        <w:tc>
          <w:tcPr>
            <w:tcW w:w="837" w:type="pct"/>
            <w:tcBorders>
              <w:top w:val="dotDotDash" w:sz="4" w:space="0" w:color="auto"/>
              <w:right w:val="dotDotDash" w:sz="4" w:space="0" w:color="auto"/>
            </w:tcBorders>
            <w:vAlign w:val="center"/>
          </w:tcPr>
          <w:p w:rsidR="00774212" w:rsidRDefault="00057BCF" w:rsidP="00261D4B">
            <w:pPr>
              <w:spacing w:before="40" w:after="40"/>
              <w:jc w:val="center"/>
            </w:pPr>
            <w:r w:rsidRPr="00057BCF">
              <w:rPr>
                <w:position w:val="-6"/>
              </w:rPr>
              <w:object w:dxaOrig="400" w:dyaOrig="380">
                <v:shape id="_x0000_i1038" type="#_x0000_t75" style="width:20.35pt;height:18.65pt" o:ole="">
                  <v:imagedata r:id="rId34" o:title=""/>
                </v:shape>
                <o:OLEObject Type="Embed" ProgID="Equation.DSMT4" ShapeID="_x0000_i1038" DrawAspect="Content" ObjectID="_1576788400" r:id="rId35"/>
              </w:object>
            </w:r>
            <w:r w:rsidR="00047D67">
              <w:t xml:space="preserve"> </w:t>
            </w:r>
          </w:p>
        </w:tc>
        <w:tc>
          <w:tcPr>
            <w:tcW w:w="1952" w:type="pct"/>
            <w:tcBorders>
              <w:top w:val="dotDotDash" w:sz="4" w:space="0" w:color="auto"/>
              <w:left w:val="dotDotDash" w:sz="4" w:space="0" w:color="auto"/>
              <w:right w:val="dotDotDash" w:sz="4" w:space="0" w:color="auto"/>
            </w:tcBorders>
            <w:vAlign w:val="center"/>
          </w:tcPr>
          <w:p w:rsidR="00774212" w:rsidRDefault="00057BCF" w:rsidP="00261D4B">
            <w:pPr>
              <w:spacing w:before="40" w:after="40"/>
            </w:pPr>
            <w:r w:rsidRPr="00057BCF">
              <w:rPr>
                <w:position w:val="-30"/>
              </w:rPr>
              <w:object w:dxaOrig="2640" w:dyaOrig="620">
                <v:shape id="_x0000_i1039" type="#_x0000_t75" style="width:132pt;height:30.65pt" o:ole="">
                  <v:imagedata r:id="rId36" o:title=""/>
                </v:shape>
                <o:OLEObject Type="Embed" ProgID="Equation.DSMT4" ShapeID="_x0000_i1039" DrawAspect="Content" ObjectID="_1576788401" r:id="rId37"/>
              </w:object>
            </w:r>
          </w:p>
        </w:tc>
        <w:tc>
          <w:tcPr>
            <w:tcW w:w="735" w:type="pct"/>
            <w:tcBorders>
              <w:top w:val="dotDotDash" w:sz="4" w:space="0" w:color="auto"/>
              <w:left w:val="dotDotDash" w:sz="4" w:space="0" w:color="auto"/>
              <w:right w:val="dotDotDash" w:sz="4" w:space="0" w:color="auto"/>
            </w:tcBorders>
            <w:vAlign w:val="center"/>
          </w:tcPr>
          <w:p w:rsidR="00774212" w:rsidRDefault="00057BCF" w:rsidP="00261D4B">
            <w:pPr>
              <w:spacing w:before="40" w:after="40"/>
              <w:jc w:val="center"/>
            </w:pPr>
            <w:r w:rsidRPr="00057BCF">
              <w:rPr>
                <w:position w:val="-30"/>
              </w:rPr>
              <w:object w:dxaOrig="680" w:dyaOrig="720">
                <v:shape id="_x0000_i1040" type="#_x0000_t75" style="width:33.65pt;height:36.65pt" o:ole="">
                  <v:imagedata r:id="rId38" o:title=""/>
                </v:shape>
                <o:OLEObject Type="Embed" ProgID="Equation.DSMT4" ShapeID="_x0000_i1040" DrawAspect="Content" ObjectID="_1576788402" r:id="rId39"/>
              </w:object>
            </w:r>
            <w:r w:rsidR="00816FCC">
              <w:t xml:space="preserve"> </w:t>
            </w:r>
          </w:p>
        </w:tc>
        <w:tc>
          <w:tcPr>
            <w:tcW w:w="1476" w:type="pct"/>
            <w:tcBorders>
              <w:top w:val="dotDotDash" w:sz="4" w:space="0" w:color="auto"/>
              <w:left w:val="dotDotDash" w:sz="4" w:space="0" w:color="auto"/>
            </w:tcBorders>
            <w:vAlign w:val="center"/>
          </w:tcPr>
          <w:p w:rsidR="00774212" w:rsidRDefault="00057BCF" w:rsidP="00261D4B">
            <w:pPr>
              <w:spacing w:before="40" w:after="40"/>
              <w:jc w:val="center"/>
            </w:pPr>
            <w:r w:rsidRPr="00057BCF">
              <w:rPr>
                <w:position w:val="-30"/>
              </w:rPr>
              <w:object w:dxaOrig="940" w:dyaOrig="620">
                <v:shape id="_x0000_i1041" type="#_x0000_t75" style="width:47.35pt;height:30.65pt" o:ole="">
                  <v:imagedata r:id="rId40" o:title=""/>
                </v:shape>
                <o:OLEObject Type="Embed" ProgID="Equation.DSMT4" ShapeID="_x0000_i1041" DrawAspect="Content" ObjectID="_1576788403" r:id="rId41"/>
              </w:object>
            </w:r>
          </w:p>
        </w:tc>
      </w:tr>
    </w:tbl>
    <w:p w:rsidR="00774212" w:rsidRPr="00B0468D" w:rsidRDefault="00774212" w:rsidP="009B5A64"/>
    <w:p w:rsidR="00300EF2" w:rsidRDefault="00300EF2" w:rsidP="007562ED">
      <w:pPr>
        <w:spacing w:line="240" w:lineRule="auto"/>
        <w:jc w:val="center"/>
      </w:pPr>
      <w:r w:rsidRPr="00300EF2">
        <w:rPr>
          <w:noProof/>
        </w:rPr>
        <w:drawing>
          <wp:inline distT="0" distB="0" distL="0" distR="0">
            <wp:extent cx="5871053" cy="731520"/>
            <wp:effectExtent l="0" t="0" r="0" b="0"/>
            <wp:docPr id="25602" name="Picture 3" descr="1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2" name="Picture 3" descr="10_08"/>
                    <pic:cNvPicPr>
                      <a:picLocks noChangeAspect="1" noChangeArrowheads="1"/>
                    </pic:cNvPicPr>
                  </pic:nvPicPr>
                  <pic:blipFill rotWithShape="1">
                    <a:blip r:embed="rId42" cstate="screen">
                      <a:extLst>
                        <a:ext uri="{28A0092B-C50C-407E-A947-70E740481C1C}">
                          <a14:useLocalDpi xmlns:a14="http://schemas.microsoft.com/office/drawing/2010/main"/>
                        </a:ext>
                      </a:extLst>
                    </a:blip>
                    <a:srcRect b="44253"/>
                    <a:stretch/>
                  </pic:blipFill>
                  <pic:spPr bwMode="auto">
                    <a:xfrm>
                      <a:off x="0" y="0"/>
                      <a:ext cx="5871053" cy="731520"/>
                    </a:xfrm>
                    <a:prstGeom prst="rect">
                      <a:avLst/>
                    </a:prstGeom>
                    <a:noFill/>
                    <a:ln>
                      <a:noFill/>
                    </a:ln>
                    <a:extLst>
                      <a:ext uri="{53640926-AAD7-44D8-BBD7-CCE9431645EC}">
                        <a14:shadowObscured xmlns:a14="http://schemas.microsoft.com/office/drawing/2010/main"/>
                      </a:ext>
                    </a:extLst>
                  </pic:spPr>
                </pic:pic>
              </a:graphicData>
            </a:graphic>
          </wp:inline>
        </w:drawing>
      </w:r>
    </w:p>
    <w:p w:rsidR="00300EF2" w:rsidRDefault="00300EF2" w:rsidP="005541D3"/>
    <w:p w:rsidR="000A516E" w:rsidRDefault="000A516E" w:rsidP="005541D3"/>
    <w:p w:rsidR="000A516E" w:rsidRPr="00DA5B75" w:rsidRDefault="000A516E" w:rsidP="000A516E">
      <w:pPr>
        <w:spacing w:after="120"/>
        <w:rPr>
          <w:b/>
          <w:i/>
          <w:color w:val="632423" w:themeColor="accent2" w:themeShade="80"/>
          <w:sz w:val="28"/>
        </w:rPr>
      </w:pPr>
      <w:r w:rsidRPr="00DA5B75">
        <w:rPr>
          <w:b/>
          <w:i/>
          <w:color w:val="632423" w:themeColor="accent2" w:themeShade="80"/>
          <w:sz w:val="28"/>
        </w:rPr>
        <w:t>Definition</w:t>
      </w:r>
    </w:p>
    <w:p w:rsidR="000A516E" w:rsidRDefault="000A516E" w:rsidP="00AE37F5">
      <w:pPr>
        <w:spacing w:after="80"/>
      </w:pPr>
      <w:r>
        <w:t xml:space="preserve">Given a sequence of numbers </w:t>
      </w:r>
      <w:r w:rsidR="00057BCF" w:rsidRPr="00057BCF">
        <w:rPr>
          <w:position w:val="-20"/>
        </w:rPr>
        <w:object w:dxaOrig="560" w:dyaOrig="520">
          <v:shape id="_x0000_i1042" type="#_x0000_t75" style="width:27.65pt;height:26.35pt" o:ole="">
            <v:imagedata r:id="rId43" o:title=""/>
          </v:shape>
          <o:OLEObject Type="Embed" ProgID="Equation.DSMT4" ShapeID="_x0000_i1042" DrawAspect="Content" ObjectID="_1576788404" r:id="rId44"/>
        </w:object>
      </w:r>
      <w:r>
        <w:t xml:space="preserve">, an expression of the form </w:t>
      </w:r>
      <w:r w:rsidR="00057BCF" w:rsidRPr="00057BCF">
        <w:rPr>
          <w:position w:val="-18"/>
        </w:rPr>
        <w:object w:dxaOrig="2740" w:dyaOrig="420">
          <v:shape id="_x0000_i1043" type="#_x0000_t75" style="width:136.35pt;height:21pt" o:ole="">
            <v:imagedata r:id="rId45" o:title=""/>
          </v:shape>
          <o:OLEObject Type="Embed" ProgID="Equation.DSMT4" ShapeID="_x0000_i1043" DrawAspect="Content" ObjectID="_1576788405" r:id="rId46"/>
        </w:object>
      </w:r>
      <w:r>
        <w:t xml:space="preserve"> is an </w:t>
      </w:r>
      <w:r w:rsidRPr="00330A7E">
        <w:rPr>
          <w:b/>
          <w:i/>
        </w:rPr>
        <w:t>infinite series</w:t>
      </w:r>
      <w:r>
        <w:t xml:space="preserve">. The number </w:t>
      </w:r>
      <w:r w:rsidR="00057BCF" w:rsidRPr="00057BCF">
        <w:rPr>
          <w:position w:val="-18"/>
        </w:rPr>
        <w:object w:dxaOrig="340" w:dyaOrig="420">
          <v:shape id="_x0000_i1044" type="#_x0000_t75" style="width:17.35pt;height:21pt" o:ole="">
            <v:imagedata r:id="rId47" o:title=""/>
          </v:shape>
          <o:OLEObject Type="Embed" ProgID="Equation.DSMT4" ShapeID="_x0000_i1044" DrawAspect="Content" ObjectID="_1576788406" r:id="rId48"/>
        </w:object>
      </w:r>
      <w:r w:rsidR="00330A7E">
        <w:t xml:space="preserve"> </w:t>
      </w:r>
      <w:r>
        <w:t xml:space="preserve">is the </w:t>
      </w:r>
      <w:r w:rsidRPr="00330A7E">
        <w:rPr>
          <w:b/>
          <w:i/>
        </w:rPr>
        <w:t>n</w:t>
      </w:r>
      <w:r w:rsidRPr="00330A7E">
        <w:rPr>
          <w:b/>
        </w:rPr>
        <w:t>th term</w:t>
      </w:r>
      <w:r>
        <w:t xml:space="preserve"> of the series. The sequence </w:t>
      </w:r>
      <w:r w:rsidR="00057BCF" w:rsidRPr="00057BCF">
        <w:rPr>
          <w:position w:val="-20"/>
        </w:rPr>
        <w:object w:dxaOrig="540" w:dyaOrig="520">
          <v:shape id="_x0000_i1045" type="#_x0000_t75" style="width:27pt;height:26.35pt" o:ole="">
            <v:imagedata r:id="rId49" o:title=""/>
          </v:shape>
          <o:OLEObject Type="Embed" ProgID="Equation.DSMT4" ShapeID="_x0000_i1045" DrawAspect="Content" ObjectID="_1576788407" r:id="rId50"/>
        </w:object>
      </w:r>
      <w:r w:rsidR="00330A7E">
        <w:t xml:space="preserve"> </w:t>
      </w:r>
      <w:r>
        <w:t>is defined by</w:t>
      </w:r>
    </w:p>
    <w:p w:rsidR="000A516E" w:rsidRDefault="00057BCF" w:rsidP="00330A7E">
      <w:pPr>
        <w:ind w:left="1440"/>
      </w:pPr>
      <w:r w:rsidRPr="00057BCF">
        <w:rPr>
          <w:position w:val="-18"/>
        </w:rPr>
        <w:object w:dxaOrig="780" w:dyaOrig="420">
          <v:shape id="_x0000_i1046" type="#_x0000_t75" style="width:39pt;height:21pt" o:ole="">
            <v:imagedata r:id="rId51" o:title=""/>
          </v:shape>
          <o:OLEObject Type="Embed" ProgID="Equation.DSMT4" ShapeID="_x0000_i1046" DrawAspect="Content" ObjectID="_1576788408" r:id="rId52"/>
        </w:object>
      </w:r>
    </w:p>
    <w:p w:rsidR="00330A7E" w:rsidRDefault="00057BCF" w:rsidP="00330A7E">
      <w:pPr>
        <w:ind w:left="1440"/>
      </w:pPr>
      <w:r w:rsidRPr="00057BCF">
        <w:rPr>
          <w:position w:val="-18"/>
        </w:rPr>
        <w:object w:dxaOrig="1340" w:dyaOrig="420">
          <v:shape id="_x0000_i1047" type="#_x0000_t75" style="width:66.65pt;height:21pt" o:ole="">
            <v:imagedata r:id="rId53" o:title=""/>
          </v:shape>
          <o:OLEObject Type="Embed" ProgID="Equation.DSMT4" ShapeID="_x0000_i1047" DrawAspect="Content" ObjectID="_1576788409" r:id="rId54"/>
        </w:object>
      </w:r>
    </w:p>
    <w:p w:rsidR="00330A7E" w:rsidRDefault="00057BCF" w:rsidP="00330A7E">
      <w:pPr>
        <w:ind w:left="1800"/>
      </w:pPr>
      <w:r w:rsidRPr="00057BCF">
        <w:rPr>
          <w:position w:val="-4"/>
        </w:rPr>
        <w:object w:dxaOrig="120" w:dyaOrig="279">
          <v:shape id="_x0000_i1048" type="#_x0000_t75" style="width:6pt;height:14.35pt" o:ole="">
            <v:imagedata r:id="rId55" o:title=""/>
          </v:shape>
          <o:OLEObject Type="Embed" ProgID="Equation.DSMT4" ShapeID="_x0000_i1048" DrawAspect="Content" ObjectID="_1576788410" r:id="rId56"/>
        </w:object>
      </w:r>
    </w:p>
    <w:p w:rsidR="00330A7E" w:rsidRDefault="00057BCF" w:rsidP="00330A7E">
      <w:pPr>
        <w:ind w:left="1440"/>
      </w:pPr>
      <w:r w:rsidRPr="00057BCF">
        <w:rPr>
          <w:position w:val="-38"/>
        </w:rPr>
        <w:object w:dxaOrig="3240" w:dyaOrig="880">
          <v:shape id="_x0000_i1049" type="#_x0000_t75" style="width:162pt;height:44.35pt" o:ole="">
            <v:imagedata r:id="rId57" o:title=""/>
          </v:shape>
          <o:OLEObject Type="Embed" ProgID="Equation.DSMT4" ShapeID="_x0000_i1049" DrawAspect="Content" ObjectID="_1576788411" r:id="rId58"/>
        </w:object>
      </w:r>
    </w:p>
    <w:p w:rsidR="00330A7E" w:rsidRDefault="00057BCF" w:rsidP="0093082D">
      <w:pPr>
        <w:spacing w:line="480" w:lineRule="auto"/>
        <w:ind w:left="1800"/>
      </w:pPr>
      <w:r w:rsidRPr="00057BCF">
        <w:rPr>
          <w:position w:val="-4"/>
        </w:rPr>
        <w:object w:dxaOrig="120" w:dyaOrig="279">
          <v:shape id="_x0000_i1050" type="#_x0000_t75" style="width:6pt;height:14.35pt" o:ole="">
            <v:imagedata r:id="rId59" o:title=""/>
          </v:shape>
          <o:OLEObject Type="Embed" ProgID="Equation.DSMT4" ShapeID="_x0000_i1050" DrawAspect="Content" ObjectID="_1576788412" r:id="rId60"/>
        </w:object>
      </w:r>
    </w:p>
    <w:p w:rsidR="00AE37F5" w:rsidRPr="00AE37F5" w:rsidRDefault="002364BE" w:rsidP="00AE37F5">
      <w:pPr>
        <w:spacing w:line="240" w:lineRule="auto"/>
        <w:rPr>
          <w:sz w:val="12"/>
        </w:rPr>
      </w:pPr>
      <w:r>
        <w:t xml:space="preserve">Is the </w:t>
      </w:r>
      <w:r w:rsidRPr="0054451C">
        <w:rPr>
          <w:b/>
          <w:i/>
        </w:rPr>
        <w:t>sequence of partial sums</w:t>
      </w:r>
      <w:r>
        <w:t xml:space="preserve"> of the series, the number </w:t>
      </w:r>
      <w:r w:rsidR="00057BCF" w:rsidRPr="00057BCF">
        <w:rPr>
          <w:position w:val="-20"/>
        </w:rPr>
        <w:object w:dxaOrig="540" w:dyaOrig="520">
          <v:shape id="_x0000_i1051" type="#_x0000_t75" style="width:27pt;height:26.35pt" o:ole="">
            <v:imagedata r:id="rId61" o:title=""/>
          </v:shape>
          <o:OLEObject Type="Embed" ProgID="Equation.DSMT4" ShapeID="_x0000_i1051" DrawAspect="Content" ObjectID="_1576788413" r:id="rId62"/>
        </w:object>
      </w:r>
      <w:r>
        <w:t xml:space="preserve"> being the </w:t>
      </w:r>
      <w:r w:rsidRPr="0054451C">
        <w:rPr>
          <w:b/>
          <w:i/>
        </w:rPr>
        <w:t>n</w:t>
      </w:r>
      <w:r w:rsidRPr="0054451C">
        <w:rPr>
          <w:b/>
        </w:rPr>
        <w:t xml:space="preserve">th partial </w:t>
      </w:r>
      <w:proofErr w:type="gramStart"/>
      <w:r w:rsidRPr="0054451C">
        <w:rPr>
          <w:b/>
        </w:rPr>
        <w:t>sum</w:t>
      </w:r>
      <w:r>
        <w:t>.</w:t>
      </w:r>
      <w:proofErr w:type="gramEnd"/>
      <w:r>
        <w:t xml:space="preserve"> If the sequence of partial sums converges to a limit </w:t>
      </w:r>
      <w:r w:rsidRPr="00261D4B">
        <w:rPr>
          <w:i/>
        </w:rPr>
        <w:t>L</w:t>
      </w:r>
      <w:r>
        <w:t xml:space="preserve">, we say that the series </w:t>
      </w:r>
      <w:r w:rsidRPr="0054451C">
        <w:rPr>
          <w:b/>
        </w:rPr>
        <w:t>converges</w:t>
      </w:r>
      <w:r>
        <w:t xml:space="preserve"> and that its </w:t>
      </w:r>
      <w:r w:rsidRPr="0054451C">
        <w:rPr>
          <w:b/>
        </w:rPr>
        <w:t>sum</w:t>
      </w:r>
      <w:r>
        <w:t xml:space="preserve"> is</w:t>
      </w:r>
      <w:r w:rsidRPr="0054451C">
        <w:rPr>
          <w:i/>
        </w:rPr>
        <w:t xml:space="preserve"> L</w:t>
      </w:r>
      <w:r>
        <w:t xml:space="preserve">. </w:t>
      </w:r>
      <w:r w:rsidR="00AE37F5">
        <w:br/>
      </w:r>
      <w:r w:rsidR="00AE37F5" w:rsidRPr="00AE37F5">
        <w:rPr>
          <w:sz w:val="12"/>
        </w:rPr>
        <w:br w:type="page"/>
      </w:r>
    </w:p>
    <w:p w:rsidR="00300EF2" w:rsidRDefault="002364BE" w:rsidP="005541D3">
      <w:r>
        <w:lastRenderedPageBreak/>
        <w:t>In this case, we also write</w:t>
      </w:r>
    </w:p>
    <w:p w:rsidR="002364BE" w:rsidRDefault="00057BCF" w:rsidP="00AC7D22">
      <w:pPr>
        <w:spacing w:after="120"/>
        <w:jc w:val="center"/>
      </w:pPr>
      <w:r w:rsidRPr="00057BCF">
        <w:rPr>
          <w:position w:val="-38"/>
        </w:rPr>
        <w:object w:dxaOrig="3560" w:dyaOrig="880">
          <v:shape id="_x0000_i1052" type="#_x0000_t75" style="width:177.65pt;height:44.35pt" o:ole="">
            <v:imagedata r:id="rId63" o:title=""/>
          </v:shape>
          <o:OLEObject Type="Embed" ProgID="Equation.DSMT4" ShapeID="_x0000_i1052" DrawAspect="Content" ObjectID="_1576788414" r:id="rId64"/>
        </w:object>
      </w:r>
    </w:p>
    <w:p w:rsidR="0054451C" w:rsidRDefault="0054451C" w:rsidP="0054451C">
      <w:r>
        <w:t>If the sequence of partial sums of the series does not converge, we say that the series diverges.</w:t>
      </w:r>
    </w:p>
    <w:p w:rsidR="00120D4D" w:rsidRDefault="00120D4D" w:rsidP="002A305C">
      <w:pPr>
        <w:spacing w:line="360" w:lineRule="auto"/>
      </w:pPr>
    </w:p>
    <w:p w:rsidR="00120D4D" w:rsidRDefault="00120D4D" w:rsidP="002A305C">
      <w:pPr>
        <w:spacing w:line="360" w:lineRule="auto"/>
      </w:pPr>
    </w:p>
    <w:p w:rsidR="00300EF2" w:rsidRPr="00F25C80" w:rsidRDefault="002916C7" w:rsidP="00132E60">
      <w:pPr>
        <w:spacing w:after="120"/>
        <w:rPr>
          <w:b/>
          <w:sz w:val="28"/>
        </w:rPr>
      </w:pPr>
      <w:r w:rsidRPr="00317179">
        <w:rPr>
          <w:b/>
          <w:i/>
          <w:sz w:val="28"/>
        </w:rPr>
        <w:t>Geometric</w:t>
      </w:r>
      <w:r w:rsidRPr="00F25C80">
        <w:rPr>
          <w:b/>
          <w:sz w:val="28"/>
        </w:rPr>
        <w:t xml:space="preserve"> Series</w:t>
      </w:r>
    </w:p>
    <w:p w:rsidR="005C07D7" w:rsidRDefault="005C07D7" w:rsidP="00FB04AD">
      <w:r>
        <w:t>Geometric series are series of the form</w:t>
      </w:r>
    </w:p>
    <w:p w:rsidR="005C07D7" w:rsidRDefault="00057BCF" w:rsidP="005C07D7">
      <w:pPr>
        <w:jc w:val="center"/>
        <w:rPr>
          <w:position w:val="-76"/>
        </w:rPr>
      </w:pPr>
      <w:r w:rsidRPr="00057BCF">
        <w:rPr>
          <w:position w:val="-42"/>
        </w:rPr>
        <w:object w:dxaOrig="4180" w:dyaOrig="960">
          <v:shape id="_x0000_i1053" type="#_x0000_t75" style="width:209.35pt;height:48pt" o:ole="">
            <v:imagedata r:id="rId65" o:title=""/>
          </v:shape>
          <o:OLEObject Type="Embed" ProgID="Equation.DSMT4" ShapeID="_x0000_i1053" DrawAspect="Content" ObjectID="_1576788415" r:id="rId66"/>
        </w:object>
      </w:r>
    </w:p>
    <w:p w:rsidR="00403AEF" w:rsidRDefault="000873BD" w:rsidP="00403AEF">
      <w:pPr>
        <w:spacing w:line="360" w:lineRule="auto"/>
      </w:pPr>
      <w:r>
        <w:t>In w</w:t>
      </w:r>
      <w:r w:rsidR="007341A3">
        <w:t xml:space="preserve">hich </w:t>
      </w:r>
      <w:r w:rsidR="007341A3" w:rsidRPr="004935A6">
        <w:rPr>
          <w:i/>
          <w:sz w:val="26"/>
          <w:szCs w:val="26"/>
        </w:rPr>
        <w:t>a</w:t>
      </w:r>
      <w:r w:rsidR="007341A3">
        <w:t xml:space="preserve"> and </w:t>
      </w:r>
      <w:proofErr w:type="spellStart"/>
      <w:r w:rsidR="007341A3" w:rsidRPr="004935A6">
        <w:rPr>
          <w:i/>
          <w:sz w:val="26"/>
          <w:szCs w:val="26"/>
        </w:rPr>
        <w:t>r</w:t>
      </w:r>
      <w:r w:rsidR="007341A3" w:rsidRPr="00686698">
        <w:rPr>
          <w:i/>
        </w:rPr>
        <w:t xml:space="preserve"> </w:t>
      </w:r>
      <w:r w:rsidR="007341A3">
        <w:t>are</w:t>
      </w:r>
      <w:proofErr w:type="spellEnd"/>
      <w:r w:rsidR="007341A3">
        <w:t xml:space="preserve"> fixed real numbers, and </w:t>
      </w:r>
      <w:r w:rsidR="00057BCF" w:rsidRPr="00057BCF">
        <w:rPr>
          <w:position w:val="-6"/>
        </w:rPr>
        <w:object w:dxaOrig="580" w:dyaOrig="279">
          <v:shape id="_x0000_i1054" type="#_x0000_t75" style="width:29.35pt;height:14.35pt" o:ole="">
            <v:imagedata r:id="rId67" o:title=""/>
          </v:shape>
          <o:OLEObject Type="Embed" ProgID="Equation.DSMT4" ShapeID="_x0000_i1054" DrawAspect="Content" ObjectID="_1576788416" r:id="rId68"/>
        </w:object>
      </w:r>
      <w:r w:rsidR="00686698" w:rsidRPr="00686698">
        <w:t xml:space="preserve">. </w:t>
      </w:r>
    </w:p>
    <w:p w:rsidR="005C07D7" w:rsidRDefault="00686698" w:rsidP="00FB04AD">
      <w:r w:rsidRPr="00686698">
        <w:t xml:space="preserve">The series can also be written as </w:t>
      </w:r>
      <w:r w:rsidR="00057BCF" w:rsidRPr="00057BCF">
        <w:rPr>
          <w:position w:val="-22"/>
        </w:rPr>
        <w:object w:dxaOrig="1200" w:dyaOrig="620">
          <v:shape id="_x0000_i1055" type="#_x0000_t75" style="width:60pt;height:30.65pt" o:ole="">
            <v:imagedata r:id="rId69" o:title=""/>
          </v:shape>
          <o:OLEObject Type="Embed" ProgID="Equation.DSMT4" ShapeID="_x0000_i1055" DrawAspect="Content" ObjectID="_1576788417" r:id="rId70"/>
        </w:object>
      </w:r>
    </w:p>
    <w:p w:rsidR="000E3D86" w:rsidRDefault="000E3D86" w:rsidP="002A305C">
      <w:pPr>
        <w:spacing w:line="360" w:lineRule="auto"/>
      </w:pPr>
    </w:p>
    <w:p w:rsidR="000932B5" w:rsidRDefault="000932B5" w:rsidP="002A305C">
      <w:pPr>
        <w:spacing w:line="360" w:lineRule="auto"/>
      </w:pPr>
    </w:p>
    <w:p w:rsidR="000932B5" w:rsidRPr="003C6C88" w:rsidRDefault="000932B5" w:rsidP="000932B5">
      <w:pPr>
        <w:spacing w:after="120"/>
        <w:rPr>
          <w:b/>
          <w:sz w:val="28"/>
        </w:rPr>
      </w:pPr>
      <w:r w:rsidRPr="003C6C88">
        <w:rPr>
          <w:b/>
          <w:sz w:val="28"/>
        </w:rPr>
        <w:t xml:space="preserve">Definition of </w:t>
      </w:r>
      <w:r w:rsidRPr="003C6C88">
        <w:rPr>
          <w:b/>
          <w:i/>
          <w:color w:val="632423" w:themeColor="accent2" w:themeShade="80"/>
          <w:sz w:val="28"/>
        </w:rPr>
        <w:t>Geometric</w:t>
      </w:r>
      <w:r w:rsidRPr="003C6C88">
        <w:rPr>
          <w:b/>
          <w:color w:val="632423" w:themeColor="accent2" w:themeShade="80"/>
          <w:sz w:val="28"/>
        </w:rPr>
        <w:t xml:space="preserve"> </w:t>
      </w:r>
      <w:r w:rsidRPr="003C6C88">
        <w:rPr>
          <w:b/>
          <w:sz w:val="28"/>
        </w:rPr>
        <w:t>Sequence</w:t>
      </w:r>
    </w:p>
    <w:p w:rsidR="000932B5" w:rsidRDefault="000932B5" w:rsidP="000932B5">
      <w:r>
        <w:t xml:space="preserve">A sequence </w:t>
      </w:r>
      <w:r w:rsidR="00057BCF" w:rsidRPr="00057BCF">
        <w:rPr>
          <w:position w:val="-18"/>
        </w:rPr>
        <w:object w:dxaOrig="2500" w:dyaOrig="420">
          <v:shape id="_x0000_i1056" type="#_x0000_t75" style="width:125.35pt;height:21pt" o:ole="">
            <v:imagedata r:id="rId71" o:title=""/>
          </v:shape>
          <o:OLEObject Type="Embed" ProgID="Equation.DSMT4" ShapeID="_x0000_i1056" DrawAspect="Content" ObjectID="_1576788418" r:id="rId72"/>
        </w:object>
      </w:r>
      <w:r w:rsidRPr="00DA1433">
        <w:t xml:space="preserve"> </w:t>
      </w:r>
      <w:r>
        <w:t xml:space="preserve"> is a geometric sequence if </w:t>
      </w:r>
      <w:r w:rsidR="00057BCF" w:rsidRPr="00057BCF">
        <w:rPr>
          <w:position w:val="-18"/>
        </w:rPr>
        <w:object w:dxaOrig="700" w:dyaOrig="420">
          <v:shape id="_x0000_i1057" type="#_x0000_t75" style="width:35.35pt;height:21pt" o:ole="">
            <v:imagedata r:id="rId73" o:title=""/>
          </v:shape>
          <o:OLEObject Type="Embed" ProgID="Equation.DSMT4" ShapeID="_x0000_i1057" DrawAspect="Content" ObjectID="_1576788419" r:id="rId74"/>
        </w:object>
      </w:r>
      <w:r>
        <w:t xml:space="preserve"> and if there is a real number  </w:t>
      </w:r>
      <w:r w:rsidR="00057BCF" w:rsidRPr="00057BCF">
        <w:rPr>
          <w:position w:val="-6"/>
        </w:rPr>
        <w:object w:dxaOrig="560" w:dyaOrig="279">
          <v:shape id="_x0000_i1058" type="#_x0000_t75" style="width:27.65pt;height:14.35pt" o:ole="">
            <v:imagedata r:id="rId75" o:title=""/>
          </v:shape>
          <o:OLEObject Type="Embed" ProgID="Equation.DSMT4" ShapeID="_x0000_i1058" DrawAspect="Content" ObjectID="_1576788420" r:id="rId76"/>
        </w:object>
      </w:r>
      <w:r>
        <w:t xml:space="preserve"> such that for every positive integer </w:t>
      </w:r>
      <w:r w:rsidRPr="00B82BB9">
        <w:rPr>
          <w:i/>
          <w:sz w:val="26"/>
          <w:szCs w:val="26"/>
        </w:rPr>
        <w:t>k</w:t>
      </w:r>
      <w:r>
        <w:t>.</w:t>
      </w:r>
    </w:p>
    <w:p w:rsidR="000932B5" w:rsidRDefault="00057BCF" w:rsidP="000932B5">
      <w:pPr>
        <w:jc w:val="center"/>
      </w:pPr>
      <w:r w:rsidRPr="00057BCF">
        <w:rPr>
          <w:position w:val="-18"/>
        </w:rPr>
        <w:object w:dxaOrig="1300" w:dyaOrig="420">
          <v:shape id="_x0000_i1059" type="#_x0000_t75" style="width:64.35pt;height:21pt" o:ole="">
            <v:imagedata r:id="rId77" o:title=""/>
          </v:shape>
          <o:OLEObject Type="Embed" ProgID="Equation.DSMT4" ShapeID="_x0000_i1059" DrawAspect="Content" ObjectID="_1576788421" r:id="rId78"/>
        </w:object>
      </w:r>
    </w:p>
    <w:p w:rsidR="000932B5" w:rsidRDefault="000932B5" w:rsidP="000932B5">
      <w:pPr>
        <w:spacing w:after="120"/>
      </w:pPr>
      <w:r>
        <w:t xml:space="preserve">The number </w:t>
      </w:r>
      <w:r w:rsidR="00057BCF" w:rsidRPr="00057BCF">
        <w:rPr>
          <w:position w:val="-32"/>
        </w:rPr>
        <w:object w:dxaOrig="999" w:dyaOrig="760">
          <v:shape id="_x0000_i1060" type="#_x0000_t75" style="width:51pt;height:38.35pt" o:ole="">
            <v:imagedata r:id="rId79" o:title=""/>
          </v:shape>
          <o:OLEObject Type="Embed" ProgID="Equation.DSMT4" ShapeID="_x0000_i1060" DrawAspect="Content" ObjectID="_1576788422" r:id="rId80"/>
        </w:object>
      </w:r>
      <w:r>
        <w:t xml:space="preserve"> is called the </w:t>
      </w:r>
      <w:r w:rsidRPr="00B90ABE">
        <w:rPr>
          <w:b/>
          <w:i/>
          <w:sz w:val="26"/>
          <w:szCs w:val="26"/>
        </w:rPr>
        <w:t>common ratio</w:t>
      </w:r>
      <w:r>
        <w:t xml:space="preserve"> of the sequence.</w:t>
      </w:r>
    </w:p>
    <w:p w:rsidR="00BE1509" w:rsidRDefault="000932B5" w:rsidP="00BE1509">
      <w:pPr>
        <w:spacing w:line="360" w:lineRule="auto"/>
      </w:pPr>
      <w:r w:rsidRPr="008A70F0">
        <w:rPr>
          <w:b/>
          <w:i/>
          <w:color w:val="244061" w:themeColor="accent1" w:themeShade="80"/>
        </w:rPr>
        <w:t xml:space="preserve">The formula for the </w:t>
      </w:r>
      <w:r w:rsidRPr="008A70F0">
        <w:rPr>
          <w:b/>
          <w:i/>
          <w:color w:val="244061" w:themeColor="accent1" w:themeShade="80"/>
          <w:sz w:val="26"/>
          <w:szCs w:val="26"/>
        </w:rPr>
        <w:t>n</w:t>
      </w:r>
      <w:r w:rsidRPr="008A70F0">
        <w:rPr>
          <w:b/>
          <w:i/>
          <w:color w:val="244061" w:themeColor="accent1" w:themeShade="80"/>
          <w:sz w:val="36"/>
          <w:vertAlign w:val="superscript"/>
        </w:rPr>
        <w:t>th</w:t>
      </w:r>
      <w:r w:rsidRPr="008A70F0">
        <w:rPr>
          <w:b/>
          <w:i/>
          <w:color w:val="244061" w:themeColor="accent1" w:themeShade="80"/>
        </w:rPr>
        <w:t xml:space="preserve"> Term of a Geometric Sequence</w:t>
      </w:r>
      <w:r>
        <w:t>:</w:t>
      </w:r>
    </w:p>
    <w:p w:rsidR="000932B5" w:rsidRDefault="00BE1509" w:rsidP="00BE1509">
      <w:pPr>
        <w:jc w:val="center"/>
      </w:pPr>
      <w:r w:rsidRPr="00057BCF">
        <w:rPr>
          <w:position w:val="-22"/>
        </w:rPr>
        <w:object w:dxaOrig="1440" w:dyaOrig="600">
          <v:shape id="_x0000_i1061" type="#_x0000_t75" style="width:1in;height:30pt" o:ole="">
            <v:imagedata r:id="rId81" o:title=""/>
          </v:shape>
          <o:OLEObject Type="Embed" ProgID="Equation.DSMT4" ShapeID="_x0000_i1061" DrawAspect="Content" ObjectID="_1576788423" r:id="rId82"/>
        </w:object>
      </w:r>
    </w:p>
    <w:p w:rsidR="00057D71" w:rsidRDefault="00057D71" w:rsidP="00FB04AD"/>
    <w:p w:rsidR="00057D71" w:rsidRDefault="00057D71" w:rsidP="00FB04AD"/>
    <w:p w:rsidR="000E3D86" w:rsidRPr="00B834B7" w:rsidRDefault="000E3D86" w:rsidP="000E3D86">
      <w:pPr>
        <w:spacing w:after="120"/>
        <w:rPr>
          <w:b/>
          <w:sz w:val="26"/>
          <w:szCs w:val="26"/>
        </w:rPr>
      </w:pPr>
      <w:r w:rsidRPr="00B834B7">
        <w:rPr>
          <w:b/>
          <w:i/>
          <w:color w:val="632423" w:themeColor="accent2" w:themeShade="80"/>
          <w:sz w:val="28"/>
          <w:szCs w:val="26"/>
        </w:rPr>
        <w:t>Theorem</w:t>
      </w:r>
      <w:r w:rsidRPr="00B834B7">
        <w:rPr>
          <w:b/>
          <w:sz w:val="26"/>
          <w:szCs w:val="26"/>
        </w:rPr>
        <w:t xml:space="preserve">: Formula for </w:t>
      </w:r>
      <w:r w:rsidR="00057BCF" w:rsidRPr="00057BCF">
        <w:rPr>
          <w:b/>
          <w:position w:val="-12"/>
          <w:sz w:val="26"/>
          <w:szCs w:val="26"/>
        </w:rPr>
        <w:object w:dxaOrig="320" w:dyaOrig="360">
          <v:shape id="_x0000_i1062" type="#_x0000_t75" style="width:15.65pt;height:18.65pt" o:ole="">
            <v:imagedata r:id="rId83" o:title=""/>
          </v:shape>
          <o:OLEObject Type="Embed" ProgID="Equation.DSMT4" ShapeID="_x0000_i1062" DrawAspect="Content" ObjectID="_1576788424" r:id="rId84"/>
        </w:object>
      </w:r>
    </w:p>
    <w:p w:rsidR="000E3D86" w:rsidRDefault="000E3D86" w:rsidP="00BE1509">
      <w:pPr>
        <w:spacing w:line="360" w:lineRule="auto"/>
      </w:pPr>
      <w:r>
        <w:t xml:space="preserve">The </w:t>
      </w:r>
      <w:r w:rsidRPr="00421EEA">
        <w:rPr>
          <w:i/>
        </w:rPr>
        <w:t>n</w:t>
      </w:r>
      <w:r>
        <w:t xml:space="preserve">th partial sum </w:t>
      </w:r>
      <w:r w:rsidR="00057BCF" w:rsidRPr="00057BCF">
        <w:rPr>
          <w:position w:val="-12"/>
        </w:rPr>
        <w:object w:dxaOrig="320" w:dyaOrig="360">
          <v:shape id="_x0000_i1063" type="#_x0000_t75" style="width:15.65pt;height:18.65pt" o:ole="">
            <v:imagedata r:id="rId85" o:title=""/>
          </v:shape>
          <o:OLEObject Type="Embed" ProgID="Equation.DSMT4" ShapeID="_x0000_i1063" DrawAspect="Content" ObjectID="_1576788425" r:id="rId86"/>
        </w:object>
      </w:r>
      <w:r>
        <w:t xml:space="preserve"> of a geometric sequence with first term </w:t>
      </w:r>
      <w:r w:rsidR="00057BCF" w:rsidRPr="00057BCF">
        <w:rPr>
          <w:position w:val="-18"/>
        </w:rPr>
        <w:object w:dxaOrig="300" w:dyaOrig="420">
          <v:shape id="_x0000_i1064" type="#_x0000_t75" style="width:15pt;height:21pt" o:ole="">
            <v:imagedata r:id="rId87" o:title=""/>
          </v:shape>
          <o:OLEObject Type="Embed" ProgID="Equation.DSMT4" ShapeID="_x0000_i1064" DrawAspect="Content" ObjectID="_1576788426" r:id="rId88"/>
        </w:object>
      </w:r>
      <w:r>
        <w:t xml:space="preserve"> and common ratio </w:t>
      </w:r>
      <w:r w:rsidR="00057BCF" w:rsidRPr="00057BCF">
        <w:rPr>
          <w:position w:val="-4"/>
        </w:rPr>
        <w:object w:dxaOrig="520" w:dyaOrig="260">
          <v:shape id="_x0000_i1065" type="#_x0000_t75" style="width:26.35pt;height:12.65pt" o:ole="">
            <v:imagedata r:id="rId89" o:title=""/>
          </v:shape>
          <o:OLEObject Type="Embed" ProgID="Equation.DSMT4" ShapeID="_x0000_i1065" DrawAspect="Content" ObjectID="_1576788427" r:id="rId90"/>
        </w:object>
      </w:r>
      <w:r>
        <w:t xml:space="preserve"> is</w:t>
      </w:r>
    </w:p>
    <w:p w:rsidR="000E3D86" w:rsidRDefault="00057BCF" w:rsidP="000E3D86">
      <w:pPr>
        <w:jc w:val="center"/>
      </w:pPr>
      <w:r w:rsidRPr="00057BCF">
        <w:rPr>
          <w:position w:val="-26"/>
        </w:rPr>
        <w:object w:dxaOrig="1500" w:dyaOrig="720">
          <v:shape id="_x0000_i1066" type="#_x0000_t75" style="width:75pt;height:36.65pt" o:ole="">
            <v:imagedata r:id="rId91" o:title=""/>
          </v:shape>
          <o:OLEObject Type="Embed" ProgID="Equation.DSMT4" ShapeID="_x0000_i1066" DrawAspect="Content" ObjectID="_1576788428" r:id="rId92"/>
        </w:object>
      </w:r>
    </w:p>
    <w:p w:rsidR="00BE1509" w:rsidRDefault="00BE1509" w:rsidP="00BE1509">
      <w:r>
        <w:br w:type="page"/>
      </w:r>
    </w:p>
    <w:p w:rsidR="000E3D86" w:rsidRPr="00E65062" w:rsidRDefault="000E3D86" w:rsidP="000E3D86">
      <w:pPr>
        <w:spacing w:after="120"/>
        <w:rPr>
          <w:b/>
          <w:i/>
          <w:color w:val="632423" w:themeColor="accent2" w:themeShade="80"/>
          <w:sz w:val="26"/>
          <w:szCs w:val="26"/>
        </w:rPr>
      </w:pPr>
      <w:r w:rsidRPr="00E65062">
        <w:rPr>
          <w:b/>
          <w:i/>
          <w:color w:val="632423" w:themeColor="accent2" w:themeShade="80"/>
          <w:sz w:val="26"/>
          <w:szCs w:val="26"/>
        </w:rPr>
        <w:lastRenderedPageBreak/>
        <w:t>Proof</w:t>
      </w:r>
    </w:p>
    <w:p w:rsidR="000E3D86" w:rsidRDefault="000E3D86" w:rsidP="00EC2379">
      <w:pPr>
        <w:spacing w:line="360" w:lineRule="auto"/>
        <w:ind w:left="360"/>
        <w:rPr>
          <w:position w:val="-18"/>
        </w:rPr>
      </w:pPr>
      <w:r w:rsidRPr="002919A7">
        <w:t xml:space="preserve">By definition, the </w:t>
      </w:r>
      <w:r w:rsidR="00C108FE" w:rsidRPr="0000096E">
        <w:rPr>
          <w:i/>
          <w:sz w:val="26"/>
          <w:szCs w:val="26"/>
        </w:rPr>
        <w:t>n</w:t>
      </w:r>
      <w:r w:rsidR="00C108FE" w:rsidRPr="0000096E">
        <w:rPr>
          <w:i/>
          <w:sz w:val="32"/>
          <w:vertAlign w:val="superscript"/>
        </w:rPr>
        <w:t>th</w:t>
      </w:r>
      <w:r w:rsidRPr="002919A7">
        <w:t xml:space="preserve"> partial sum</w:t>
      </w:r>
      <w:r>
        <w:rPr>
          <w:position w:val="-18"/>
        </w:rPr>
        <w:t xml:space="preserve"> </w:t>
      </w:r>
      <w:r w:rsidR="00057BCF" w:rsidRPr="00057BCF">
        <w:rPr>
          <w:position w:val="-12"/>
        </w:rPr>
        <w:object w:dxaOrig="320" w:dyaOrig="360">
          <v:shape id="_x0000_i1067" type="#_x0000_t75" style="width:15.65pt;height:18.65pt" o:ole="">
            <v:imagedata r:id="rId93" o:title=""/>
          </v:shape>
          <o:OLEObject Type="Embed" ProgID="Equation.DSMT4" ShapeID="_x0000_i1067" DrawAspect="Content" ObjectID="_1576788429" r:id="rId94"/>
        </w:object>
      </w:r>
      <w:r>
        <w:t xml:space="preserve"> of a geometric sequence is:</w:t>
      </w:r>
    </w:p>
    <w:p w:rsidR="000E3D86" w:rsidRDefault="00057BCF" w:rsidP="000E3D86">
      <w:pPr>
        <w:spacing w:after="120"/>
        <w:ind w:left="360"/>
        <w:rPr>
          <w:position w:val="-18"/>
        </w:rPr>
      </w:pPr>
      <w:r w:rsidRPr="00057BCF">
        <w:rPr>
          <w:position w:val="-76"/>
        </w:rPr>
        <w:object w:dxaOrig="4260" w:dyaOrig="1600">
          <v:shape id="_x0000_i1068" type="#_x0000_t75" style="width:211.65pt;height:80.35pt" o:ole="">
            <v:imagedata r:id="rId95" o:title=""/>
          </v:shape>
          <o:OLEObject Type="Embed" ProgID="Equation.DSMT4" ShapeID="_x0000_i1068" DrawAspect="Content" ObjectID="_1576788430" r:id="rId96"/>
        </w:object>
      </w:r>
    </w:p>
    <w:p w:rsidR="000E3D86" w:rsidRDefault="00057BCF" w:rsidP="000E3D86">
      <w:pPr>
        <w:ind w:left="360"/>
        <w:rPr>
          <w:position w:val="-22"/>
        </w:rPr>
      </w:pPr>
      <w:r w:rsidRPr="00057BCF">
        <w:rPr>
          <w:position w:val="-22"/>
        </w:rPr>
        <w:object w:dxaOrig="2180" w:dyaOrig="560">
          <v:shape id="_x0000_i1069" type="#_x0000_t75" style="width:108pt;height:27.65pt" o:ole="">
            <v:imagedata r:id="rId97" o:title=""/>
          </v:shape>
          <o:OLEObject Type="Embed" ProgID="Equation.DSMT4" ShapeID="_x0000_i1069" DrawAspect="Content" ObjectID="_1576788431" r:id="rId98"/>
        </w:object>
      </w:r>
    </w:p>
    <w:p w:rsidR="000E3D86" w:rsidRDefault="00057BCF" w:rsidP="000E3D86">
      <w:pPr>
        <w:ind w:left="360"/>
        <w:rPr>
          <w:position w:val="-20"/>
        </w:rPr>
      </w:pPr>
      <w:r w:rsidRPr="00057BCF">
        <w:rPr>
          <w:position w:val="-20"/>
        </w:rPr>
        <w:object w:dxaOrig="1400" w:dyaOrig="620">
          <v:shape id="_x0000_i1070" type="#_x0000_t75" style="width:69.65pt;height:30.65pt" o:ole="">
            <v:imagedata r:id="rId99" o:title=""/>
          </v:shape>
          <o:OLEObject Type="Embed" ProgID="Equation.DSMT4" ShapeID="_x0000_i1070" DrawAspect="Content" ObjectID="_1576788432" r:id="rId100"/>
        </w:object>
      </w:r>
    </w:p>
    <w:p w:rsidR="000932B5" w:rsidRDefault="000932B5" w:rsidP="000E3D86">
      <w:pPr>
        <w:ind w:left="360"/>
        <w:rPr>
          <w:position w:val="-18"/>
        </w:rPr>
      </w:pPr>
    </w:p>
    <w:p w:rsidR="00AE7C76" w:rsidRDefault="00AE7C76" w:rsidP="00FB04AD"/>
    <w:p w:rsidR="00684045" w:rsidRDefault="00684045" w:rsidP="00FB04AD"/>
    <w:p w:rsidR="005C07D7" w:rsidRPr="004935A6" w:rsidRDefault="005C07D7" w:rsidP="005C07D7">
      <w:pPr>
        <w:spacing w:after="120"/>
        <w:rPr>
          <w:b/>
          <w:i/>
          <w:color w:val="632423" w:themeColor="accent2" w:themeShade="80"/>
          <w:sz w:val="32"/>
        </w:rPr>
      </w:pPr>
      <w:r w:rsidRPr="004935A6">
        <w:rPr>
          <w:b/>
          <w:i/>
          <w:color w:val="632423" w:themeColor="accent2" w:themeShade="80"/>
          <w:sz w:val="28"/>
        </w:rPr>
        <w:t>Definition</w:t>
      </w:r>
    </w:p>
    <w:p w:rsidR="002916C7" w:rsidRDefault="009E11FC" w:rsidP="004935A6">
      <w:pPr>
        <w:ind w:left="360"/>
      </w:pPr>
      <w:r>
        <w:t xml:space="preserve">If </w:t>
      </w:r>
      <w:r w:rsidR="00057BCF" w:rsidRPr="00057BCF">
        <w:rPr>
          <w:position w:val="-14"/>
        </w:rPr>
        <w:object w:dxaOrig="580" w:dyaOrig="400">
          <v:shape id="_x0000_i1071" type="#_x0000_t75" style="width:29.35pt;height:20.35pt" o:ole="">
            <v:imagedata r:id="rId101" o:title=""/>
          </v:shape>
          <o:OLEObject Type="Embed" ProgID="Equation.DSMT4" ShapeID="_x0000_i1071" DrawAspect="Content" ObjectID="_1576788433" r:id="rId102"/>
        </w:object>
      </w:r>
      <w:r>
        <w:t xml:space="preserve">, the geometric series </w:t>
      </w:r>
      <w:r w:rsidR="00057BCF" w:rsidRPr="00057BCF">
        <w:rPr>
          <w:position w:val="-6"/>
        </w:rPr>
        <w:object w:dxaOrig="2960" w:dyaOrig="380">
          <v:shape id="_x0000_i1072" type="#_x0000_t75" style="width:147.65pt;height:18.65pt" o:ole="">
            <v:imagedata r:id="rId103" o:title=""/>
          </v:shape>
          <o:OLEObject Type="Embed" ProgID="Equation.DSMT4" ShapeID="_x0000_i1072" DrawAspect="Content" ObjectID="_1576788434" r:id="rId104"/>
        </w:object>
      </w:r>
      <w:r w:rsidR="00FA73C6" w:rsidRPr="009E11FC">
        <w:t xml:space="preserve">converges </w:t>
      </w:r>
      <w:r w:rsidR="00FA73C6">
        <w:t>to</w:t>
      </w:r>
      <w:r>
        <w:t xml:space="preserve"> </w:t>
      </w:r>
      <w:r w:rsidR="00057BCF" w:rsidRPr="00057BCF">
        <w:rPr>
          <w:position w:val="-20"/>
        </w:rPr>
        <w:object w:dxaOrig="520" w:dyaOrig="520">
          <v:shape id="_x0000_i1073" type="#_x0000_t75" style="width:26.35pt;height:26.35pt" o:ole="">
            <v:imagedata r:id="rId105" o:title=""/>
          </v:shape>
          <o:OLEObject Type="Embed" ProgID="Equation.DSMT4" ShapeID="_x0000_i1073" DrawAspect="Content" ObjectID="_1576788435" r:id="rId106"/>
        </w:object>
      </w:r>
    </w:p>
    <w:p w:rsidR="002916C7" w:rsidRDefault="00057BCF" w:rsidP="004935A6">
      <w:pPr>
        <w:ind w:left="360"/>
        <w:jc w:val="center"/>
        <w:rPr>
          <w:position w:val="-76"/>
        </w:rPr>
      </w:pPr>
      <w:r w:rsidRPr="00057BCF">
        <w:rPr>
          <w:position w:val="-42"/>
        </w:rPr>
        <w:object w:dxaOrig="2560" w:dyaOrig="960">
          <v:shape id="_x0000_i1074" type="#_x0000_t75" style="width:128.35pt;height:48pt" o:ole="">
            <v:imagedata r:id="rId107" o:title=""/>
          </v:shape>
          <o:OLEObject Type="Embed" ProgID="Equation.DSMT4" ShapeID="_x0000_i1074" DrawAspect="Content" ObjectID="_1576788436" r:id="rId108"/>
        </w:object>
      </w:r>
    </w:p>
    <w:p w:rsidR="007C5E10" w:rsidRDefault="007C5E10" w:rsidP="008938C3">
      <w:pPr>
        <w:spacing w:after="120"/>
        <w:ind w:left="360"/>
      </w:pPr>
      <w:r>
        <w:t xml:space="preserve">If </w:t>
      </w:r>
      <w:r w:rsidR="00057BCF" w:rsidRPr="00057BCF">
        <w:rPr>
          <w:position w:val="-14"/>
        </w:rPr>
        <w:object w:dxaOrig="580" w:dyaOrig="400">
          <v:shape id="_x0000_i1075" type="#_x0000_t75" style="width:29.35pt;height:20.35pt" o:ole="">
            <v:imagedata r:id="rId109" o:title=""/>
          </v:shape>
          <o:OLEObject Type="Embed" ProgID="Equation.DSMT4" ShapeID="_x0000_i1075" DrawAspect="Content" ObjectID="_1576788437" r:id="rId110"/>
        </w:object>
      </w:r>
      <w:r>
        <w:t>, the series diverges.</w:t>
      </w:r>
    </w:p>
    <w:p w:rsidR="008938C3" w:rsidRDefault="00DC64B2" w:rsidP="00EE59F9">
      <w:pPr>
        <w:spacing w:after="120"/>
        <w:jc w:val="center"/>
      </w:pPr>
      <w:r>
        <w:object w:dxaOrig="5622" w:dyaOrig="1068">
          <v:shape id="_x0000_i1076" type="#_x0000_t75" style="width:282pt;height:53.35pt" o:ole="">
            <v:imagedata r:id="rId111" o:title=""/>
          </v:shape>
          <o:OLEObject Type="Embed" ProgID="Visio.Drawing.11" ShapeID="_x0000_i1076" DrawAspect="Content" ObjectID="_1576788438" r:id="rId112"/>
        </w:object>
      </w:r>
    </w:p>
    <w:p w:rsidR="00647E70" w:rsidRDefault="00EE59F9" w:rsidP="0070530C">
      <w:pPr>
        <w:pStyle w:val="ListParagraph"/>
        <w:numPr>
          <w:ilvl w:val="0"/>
          <w:numId w:val="27"/>
        </w:numPr>
        <w:spacing w:after="0" w:line="360" w:lineRule="auto"/>
        <w:ind w:left="360"/>
      </w:pPr>
      <w:r>
        <w:t>The sequence</w:t>
      </w:r>
      <w:r w:rsidR="00647E70">
        <w:t xml:space="preserve"> may converge to a single value, which is the limit of the sequence.</w:t>
      </w:r>
    </w:p>
    <w:p w:rsidR="00647E70" w:rsidRDefault="00EE59F9" w:rsidP="0070530C">
      <w:pPr>
        <w:pStyle w:val="ListParagraph"/>
        <w:numPr>
          <w:ilvl w:val="0"/>
          <w:numId w:val="27"/>
        </w:numPr>
        <w:spacing w:after="0"/>
        <w:ind w:left="360"/>
      </w:pPr>
      <w:r>
        <w:t xml:space="preserve">The sequence </w:t>
      </w:r>
      <w:r w:rsidR="00647E70">
        <w:t>terms may increase in magnitude without bound (either with one sign or with mixed signs), in which case the sequence diverges.</w:t>
      </w:r>
    </w:p>
    <w:p w:rsidR="00D10494" w:rsidRPr="00D10494" w:rsidRDefault="00D10494" w:rsidP="00D10494">
      <w:pPr>
        <w:spacing w:line="240" w:lineRule="auto"/>
        <w:rPr>
          <w:sz w:val="10"/>
        </w:rPr>
      </w:pPr>
    </w:p>
    <w:p w:rsidR="00D10494" w:rsidRDefault="00EE59F9" w:rsidP="00D10494">
      <w:pPr>
        <w:pStyle w:val="ListParagraph"/>
        <w:numPr>
          <w:ilvl w:val="0"/>
          <w:numId w:val="27"/>
        </w:numPr>
        <w:spacing w:after="0"/>
        <w:ind w:left="360"/>
      </w:pPr>
      <w:r>
        <w:t xml:space="preserve">The sequence </w:t>
      </w:r>
      <w:r w:rsidR="00647E70">
        <w:t>terms may remain bounded but settle into an oscillating pattern in which the terms approach two or more values, then the sequence diverges.</w:t>
      </w:r>
    </w:p>
    <w:p w:rsidR="00D10494" w:rsidRPr="00D10494" w:rsidRDefault="00D10494" w:rsidP="00D10494">
      <w:pPr>
        <w:spacing w:line="240" w:lineRule="auto"/>
        <w:rPr>
          <w:sz w:val="12"/>
        </w:rPr>
      </w:pPr>
    </w:p>
    <w:p w:rsidR="00647E70" w:rsidRDefault="00EE59F9" w:rsidP="0070530C">
      <w:pPr>
        <w:pStyle w:val="ListParagraph"/>
        <w:numPr>
          <w:ilvl w:val="0"/>
          <w:numId w:val="27"/>
        </w:numPr>
        <w:spacing w:after="0"/>
        <w:ind w:left="360"/>
      </w:pPr>
      <w:r>
        <w:t>The terms of a sequence may remain bounded, but wander chaotic forever without pattern, then the sequence diverges in this case.</w:t>
      </w:r>
    </w:p>
    <w:p w:rsidR="00D10494" w:rsidRDefault="00D10494" w:rsidP="00647E70">
      <w:r>
        <w:br w:type="page"/>
      </w:r>
    </w:p>
    <w:p w:rsidR="00057D71" w:rsidRPr="00DA5B75" w:rsidRDefault="00057D71" w:rsidP="00191D2F">
      <w:pPr>
        <w:spacing w:line="360" w:lineRule="auto"/>
        <w:rPr>
          <w:b/>
          <w:i/>
          <w:sz w:val="28"/>
        </w:rPr>
      </w:pPr>
      <w:r w:rsidRPr="00DA5B75">
        <w:rPr>
          <w:b/>
          <w:i/>
          <w:sz w:val="28"/>
        </w:rPr>
        <w:lastRenderedPageBreak/>
        <w:t>Example</w:t>
      </w:r>
    </w:p>
    <w:p w:rsidR="00057D71" w:rsidRDefault="0077477C" w:rsidP="00191D2F">
      <w:pPr>
        <w:spacing w:line="360" w:lineRule="auto"/>
      </w:pPr>
      <w:r>
        <w:t>Find t</w:t>
      </w:r>
      <w:r w:rsidR="00057D71">
        <w:t xml:space="preserve">he geometric series with </w:t>
      </w:r>
      <w:r w:rsidR="00057BCF" w:rsidRPr="00057BCF">
        <w:rPr>
          <w:position w:val="-20"/>
        </w:rPr>
        <w:object w:dxaOrig="1939" w:dyaOrig="520">
          <v:shape id="_x0000_i1077" type="#_x0000_t75" style="width:97.65pt;height:26.35pt" o:ole="">
            <v:imagedata r:id="rId113" o:title=""/>
          </v:shape>
          <o:OLEObject Type="Embed" ProgID="Equation.DSMT4" ShapeID="_x0000_i1077" DrawAspect="Content" ObjectID="_1576788439" r:id="rId114"/>
        </w:object>
      </w:r>
    </w:p>
    <w:p w:rsidR="0077477C" w:rsidRPr="00DA5B75" w:rsidRDefault="0077477C" w:rsidP="0077477C">
      <w:pPr>
        <w:rPr>
          <w:b/>
          <w:i/>
          <w:color w:val="632423" w:themeColor="accent2" w:themeShade="80"/>
          <w:u w:val="single"/>
        </w:rPr>
      </w:pPr>
      <w:r w:rsidRPr="00DA5B75">
        <w:rPr>
          <w:b/>
          <w:i/>
          <w:color w:val="632423" w:themeColor="accent2" w:themeShade="80"/>
          <w:u w:val="single"/>
        </w:rPr>
        <w:t>Solution</w:t>
      </w:r>
    </w:p>
    <w:p w:rsidR="00A041DA" w:rsidRDefault="00057BCF" w:rsidP="00C83FDB">
      <w:pPr>
        <w:ind w:left="360"/>
      </w:pPr>
      <w:r w:rsidRPr="00057BCF">
        <w:rPr>
          <w:position w:val="-22"/>
        </w:rPr>
        <w:object w:dxaOrig="3940" w:dyaOrig="660">
          <v:shape id="_x0000_i1078" type="#_x0000_t75" style="width:197.35pt;height:33pt" o:ole="">
            <v:imagedata r:id="rId115" o:title=""/>
          </v:shape>
          <o:OLEObject Type="Embed" ProgID="Equation.DSMT4" ShapeID="_x0000_i1078" DrawAspect="Content" ObjectID="_1576788440" r:id="rId116"/>
        </w:object>
      </w:r>
    </w:p>
    <w:p w:rsidR="008064E1" w:rsidRDefault="00A041DA" w:rsidP="00C83FDB">
      <w:pPr>
        <w:tabs>
          <w:tab w:val="left" w:pos="2520"/>
        </w:tabs>
        <w:spacing w:line="360" w:lineRule="auto"/>
        <w:ind w:left="360" w:firstLine="360"/>
      </w:pPr>
      <w:r>
        <w:tab/>
      </w:r>
      <w:r w:rsidR="00057BCF" w:rsidRPr="00057BCF">
        <w:rPr>
          <w:position w:val="-46"/>
        </w:rPr>
        <w:object w:dxaOrig="1600" w:dyaOrig="1040">
          <v:shape id="_x0000_i1079" type="#_x0000_t75" style="width:80.35pt;height:51.65pt" o:ole="">
            <v:imagedata r:id="rId117" o:title=""/>
          </v:shape>
          <o:OLEObject Type="Embed" ProgID="Equation.DSMT4" ShapeID="_x0000_i1079" DrawAspect="Content" ObjectID="_1576788441" r:id="rId118"/>
        </w:object>
      </w:r>
    </w:p>
    <w:p w:rsidR="008064E1" w:rsidRDefault="008064E1" w:rsidP="00C83FDB">
      <w:pPr>
        <w:tabs>
          <w:tab w:val="left" w:pos="2430"/>
        </w:tabs>
        <w:spacing w:line="360" w:lineRule="auto"/>
        <w:ind w:left="360"/>
      </w:pPr>
      <w:r>
        <w:tab/>
      </w:r>
      <w:r w:rsidR="00057BCF" w:rsidRPr="00057BCF">
        <w:rPr>
          <w:position w:val="-20"/>
        </w:rPr>
        <w:object w:dxaOrig="960" w:dyaOrig="520">
          <v:shape id="_x0000_i1080" type="#_x0000_t75" style="width:48pt;height:26.35pt" o:ole="">
            <v:imagedata r:id="rId119" o:title=""/>
          </v:shape>
          <o:OLEObject Type="Embed" ProgID="Equation.DSMT4" ShapeID="_x0000_i1080" DrawAspect="Content" ObjectID="_1576788442" r:id="rId120"/>
        </w:object>
      </w:r>
    </w:p>
    <w:p w:rsidR="008064E1" w:rsidRDefault="008064E1" w:rsidP="008064E1">
      <w:pPr>
        <w:tabs>
          <w:tab w:val="left" w:pos="2430"/>
        </w:tabs>
        <w:ind w:left="360"/>
      </w:pPr>
      <w:r>
        <w:tab/>
      </w:r>
      <w:r w:rsidR="00994830" w:rsidRPr="00057BCF">
        <w:rPr>
          <w:position w:val="-26"/>
        </w:rPr>
        <w:object w:dxaOrig="580" w:dyaOrig="580">
          <v:shape id="_x0000_i1081" type="#_x0000_t75" style="width:29.35pt;height:29.35pt" o:ole="">
            <v:imagedata r:id="rId121" o:title=""/>
          </v:shape>
          <o:OLEObject Type="Embed" ProgID="Equation.DSMT4" ShapeID="_x0000_i1081" DrawAspect="Content" ObjectID="_1576788443" r:id="rId122"/>
        </w:object>
      </w:r>
    </w:p>
    <w:p w:rsidR="00E51FF3" w:rsidRDefault="00E51FF3" w:rsidP="00DA5B75"/>
    <w:p w:rsidR="00E51FF3" w:rsidRDefault="00E51FF3" w:rsidP="004E0976"/>
    <w:p w:rsidR="00E51FF3" w:rsidRPr="00DA5B75" w:rsidRDefault="00E51FF3" w:rsidP="008064E1">
      <w:pPr>
        <w:spacing w:after="120"/>
        <w:rPr>
          <w:b/>
          <w:i/>
          <w:sz w:val="28"/>
        </w:rPr>
      </w:pPr>
      <w:r w:rsidRPr="00DA5B75">
        <w:rPr>
          <w:b/>
          <w:i/>
          <w:sz w:val="28"/>
        </w:rPr>
        <w:t>Example</w:t>
      </w:r>
    </w:p>
    <w:p w:rsidR="004B2374" w:rsidRDefault="004B2374" w:rsidP="00A041DA">
      <w:pPr>
        <w:spacing w:line="360" w:lineRule="auto"/>
      </w:pPr>
      <w:r>
        <w:t xml:space="preserve">The series </w:t>
      </w:r>
      <w:r w:rsidR="00057BCF" w:rsidRPr="00057BCF">
        <w:rPr>
          <w:position w:val="-50"/>
        </w:rPr>
        <w:object w:dxaOrig="3500" w:dyaOrig="1120">
          <v:shape id="_x0000_i1082" type="#_x0000_t75" style="width:174.65pt;height:56.35pt" o:ole="">
            <v:imagedata r:id="rId123" o:title=""/>
          </v:shape>
          <o:OLEObject Type="Embed" ProgID="Equation.DSMT4" ShapeID="_x0000_i1082" DrawAspect="Content" ObjectID="_1576788444" r:id="rId124"/>
        </w:object>
      </w:r>
      <w:r>
        <w:t xml:space="preserve">  is geometric series with </w:t>
      </w:r>
      <w:r w:rsidR="00057BCF" w:rsidRPr="00057BCF">
        <w:rPr>
          <w:position w:val="-20"/>
        </w:rPr>
        <w:object w:dxaOrig="2100" w:dyaOrig="520">
          <v:shape id="_x0000_i1083" type="#_x0000_t75" style="width:105pt;height:26.35pt" o:ole="">
            <v:imagedata r:id="rId125" o:title=""/>
          </v:shape>
          <o:OLEObject Type="Embed" ProgID="Equation.DSMT4" ShapeID="_x0000_i1083" DrawAspect="Content" ObjectID="_1576788445" r:id="rId126"/>
        </w:object>
      </w:r>
    </w:p>
    <w:p w:rsidR="00EE59F9" w:rsidRPr="00DA5B75" w:rsidRDefault="00EE59F9" w:rsidP="00A041DA">
      <w:pPr>
        <w:spacing w:line="360" w:lineRule="auto"/>
        <w:rPr>
          <w:b/>
          <w:i/>
          <w:color w:val="632423" w:themeColor="accent2" w:themeShade="80"/>
          <w:u w:val="single"/>
        </w:rPr>
      </w:pPr>
      <w:r w:rsidRPr="00DA5B75">
        <w:rPr>
          <w:b/>
          <w:i/>
          <w:color w:val="632423" w:themeColor="accent2" w:themeShade="80"/>
          <w:u w:val="single"/>
        </w:rPr>
        <w:t>Solution</w:t>
      </w:r>
    </w:p>
    <w:p w:rsidR="008C6385" w:rsidRDefault="004B2374" w:rsidP="00C83FDB">
      <w:pPr>
        <w:spacing w:line="360" w:lineRule="auto"/>
        <w:ind w:left="360"/>
        <w:rPr>
          <w:position w:val="-42"/>
        </w:rPr>
      </w:pPr>
      <w:r>
        <w:t xml:space="preserve">It converges to </w:t>
      </w:r>
      <w:r w:rsidR="00057BCF" w:rsidRPr="00057BCF">
        <w:rPr>
          <w:position w:val="-46"/>
        </w:rPr>
        <w:object w:dxaOrig="1620" w:dyaOrig="780">
          <v:shape id="_x0000_i1084" type="#_x0000_t75" style="width:81pt;height:39pt" o:ole="">
            <v:imagedata r:id="rId127" o:title=""/>
          </v:shape>
          <o:OLEObject Type="Embed" ProgID="Equation.DSMT4" ShapeID="_x0000_i1084" DrawAspect="Content" ObjectID="_1576788446" r:id="rId128"/>
        </w:object>
      </w:r>
      <w:r w:rsidR="00057BCF" w:rsidRPr="00057BCF">
        <w:rPr>
          <w:position w:val="-42"/>
        </w:rPr>
        <w:object w:dxaOrig="460" w:dyaOrig="740">
          <v:shape id="_x0000_i1085" type="#_x0000_t75" style="width:23.35pt;height:36.65pt" o:ole="">
            <v:imagedata r:id="rId129" o:title=""/>
          </v:shape>
          <o:OLEObject Type="Embed" ProgID="Equation.DSMT4" ShapeID="_x0000_i1085" DrawAspect="Content" ObjectID="_1576788447" r:id="rId130"/>
        </w:object>
      </w:r>
    </w:p>
    <w:p w:rsidR="008C6385" w:rsidRDefault="008C6385" w:rsidP="00C83FDB">
      <w:pPr>
        <w:tabs>
          <w:tab w:val="left" w:pos="2340"/>
        </w:tabs>
        <w:spacing w:line="360" w:lineRule="auto"/>
        <w:rPr>
          <w:position w:val="-42"/>
        </w:rPr>
      </w:pPr>
      <w:r>
        <w:rPr>
          <w:position w:val="-42"/>
        </w:rPr>
        <w:tab/>
      </w:r>
      <w:r w:rsidR="00057BCF" w:rsidRPr="00057BCF">
        <w:rPr>
          <w:position w:val="-20"/>
        </w:rPr>
        <w:object w:dxaOrig="660" w:dyaOrig="499">
          <v:shape id="_x0000_i1086" type="#_x0000_t75" style="width:33pt;height:24.65pt" o:ole="">
            <v:imagedata r:id="rId131" o:title=""/>
          </v:shape>
          <o:OLEObject Type="Embed" ProgID="Equation.DSMT4" ShapeID="_x0000_i1086" DrawAspect="Content" ObjectID="_1576788448" r:id="rId132"/>
        </w:object>
      </w:r>
    </w:p>
    <w:p w:rsidR="00300EF2" w:rsidRDefault="008C6385" w:rsidP="00EE59F9">
      <w:pPr>
        <w:tabs>
          <w:tab w:val="left" w:pos="2340"/>
        </w:tabs>
      </w:pPr>
      <w:r>
        <w:rPr>
          <w:position w:val="-42"/>
        </w:rPr>
        <w:tab/>
      </w:r>
      <w:r w:rsidR="00994830" w:rsidRPr="00057BCF">
        <w:rPr>
          <w:position w:val="-10"/>
        </w:rPr>
        <w:object w:dxaOrig="520" w:dyaOrig="340">
          <v:shape id="_x0000_i1087" type="#_x0000_t75" style="width:24.65pt;height:17.35pt" o:ole="">
            <v:imagedata r:id="rId133" o:title=""/>
          </v:shape>
          <o:OLEObject Type="Embed" ProgID="Equation.DSMT4" ShapeID="_x0000_i1087" DrawAspect="Content" ObjectID="_1576788449" r:id="rId134"/>
        </w:object>
      </w:r>
    </w:p>
    <w:p w:rsidR="00D10494" w:rsidRDefault="00D10494" w:rsidP="00994830"/>
    <w:p w:rsidR="00D10494" w:rsidRDefault="00D10494" w:rsidP="00994830"/>
    <w:p w:rsidR="00994830" w:rsidRDefault="00994830" w:rsidP="00994830">
      <w:pPr>
        <w:spacing w:line="240" w:lineRule="auto"/>
      </w:pPr>
      <w:r>
        <w:br w:type="page"/>
      </w:r>
    </w:p>
    <w:p w:rsidR="00D005B7" w:rsidRPr="00DA5B75" w:rsidRDefault="00D005B7" w:rsidP="00D005B7">
      <w:pPr>
        <w:spacing w:after="120"/>
        <w:rPr>
          <w:b/>
          <w:i/>
          <w:sz w:val="28"/>
        </w:rPr>
      </w:pPr>
      <w:r w:rsidRPr="00DA5B75">
        <w:rPr>
          <w:b/>
          <w:i/>
          <w:sz w:val="28"/>
        </w:rPr>
        <w:lastRenderedPageBreak/>
        <w:t>Example</w:t>
      </w:r>
    </w:p>
    <w:p w:rsidR="00D005B7" w:rsidRDefault="00D005B7" w:rsidP="00D005B7">
      <w:r>
        <w:t xml:space="preserve">Your drop a ball from </w:t>
      </w:r>
      <w:r w:rsidRPr="00D005B7">
        <w:rPr>
          <w:i/>
        </w:rPr>
        <w:t>a</w:t>
      </w:r>
      <w:r>
        <w:t xml:space="preserve"> meters above a flat surface. Each time the ball hits the surface after falling a distance </w:t>
      </w:r>
      <w:r w:rsidRPr="00431528">
        <w:rPr>
          <w:i/>
        </w:rPr>
        <w:t>h</w:t>
      </w:r>
      <w:r>
        <w:t xml:space="preserve">, it rebounds a distance </w:t>
      </w:r>
      <w:proofErr w:type="spellStart"/>
      <w:r w:rsidRPr="00431528">
        <w:rPr>
          <w:i/>
        </w:rPr>
        <w:t>rh</w:t>
      </w:r>
      <w:proofErr w:type="spellEnd"/>
      <w:r>
        <w:t xml:space="preserve">, where </w:t>
      </w:r>
      <w:r w:rsidRPr="00647E70">
        <w:rPr>
          <w:i/>
          <w:sz w:val="26"/>
          <w:szCs w:val="26"/>
        </w:rPr>
        <w:t>r</w:t>
      </w:r>
      <w:r>
        <w:t xml:space="preserve"> is positive but less than 1. Find the total distance the ball travels up and down.</w:t>
      </w:r>
      <w:r w:rsidR="00871D73">
        <w:t xml:space="preserve"> </w:t>
      </w:r>
      <w:r w:rsidR="00057BCF" w:rsidRPr="00057BCF">
        <w:rPr>
          <w:position w:val="-22"/>
        </w:rPr>
        <w:object w:dxaOrig="2360" w:dyaOrig="560">
          <v:shape id="_x0000_i1088" type="#_x0000_t75" style="width:117.65pt;height:27.65pt" o:ole="">
            <v:imagedata r:id="rId135" o:title=""/>
          </v:shape>
          <o:OLEObject Type="Embed" ProgID="Equation.DSMT4" ShapeID="_x0000_i1088" DrawAspect="Content" ObjectID="_1576788450" r:id="rId136"/>
        </w:object>
      </w:r>
    </w:p>
    <w:p w:rsidR="00431528" w:rsidRDefault="00431528" w:rsidP="00D114B9">
      <w:pPr>
        <w:spacing w:before="120"/>
        <w:jc w:val="center"/>
      </w:pPr>
      <w:r w:rsidRPr="00567DDB">
        <w:rPr>
          <w:noProof/>
        </w:rPr>
        <w:drawing>
          <wp:inline distT="0" distB="0" distL="0" distR="0">
            <wp:extent cx="2286000" cy="2781300"/>
            <wp:effectExtent l="0" t="0" r="0" b="0"/>
            <wp:docPr id="29700" name="Picture 5" descr="10_0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5" descr="10_09b"/>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a:stretch/>
                  </pic:blipFill>
                  <pic:spPr bwMode="auto">
                    <a:xfrm>
                      <a:off x="0" y="0"/>
                      <a:ext cx="2286000" cy="2781300"/>
                    </a:xfrm>
                    <a:prstGeom prst="rect">
                      <a:avLst/>
                    </a:prstGeom>
                    <a:noFill/>
                    <a:ln>
                      <a:noFill/>
                    </a:ln>
                    <a:extLst>
                      <a:ext uri="{53640926-AAD7-44D8-BBD7-CCE9431645EC}">
                        <a14:shadowObscured xmlns:a14="http://schemas.microsoft.com/office/drawing/2010/main"/>
                      </a:ext>
                    </a:extLst>
                  </pic:spPr>
                </pic:pic>
              </a:graphicData>
            </a:graphic>
          </wp:inline>
        </w:drawing>
      </w:r>
      <w:r w:rsidR="005D6880">
        <w:t xml:space="preserve">      </w:t>
      </w:r>
      <w:r w:rsidR="005D6880" w:rsidRPr="00567DDB">
        <w:rPr>
          <w:noProof/>
        </w:rPr>
        <w:drawing>
          <wp:inline distT="0" distB="0" distL="0" distR="0">
            <wp:extent cx="2377440" cy="2602887"/>
            <wp:effectExtent l="0" t="0" r="3810" b="6985"/>
            <wp:docPr id="29699" name="Picture 4" descr="10_0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Picture 4" descr="10_09a"/>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6755"/>
                    <a:stretch/>
                  </pic:blipFill>
                  <pic:spPr bwMode="auto">
                    <a:xfrm>
                      <a:off x="0" y="0"/>
                      <a:ext cx="2377440" cy="2602887"/>
                    </a:xfrm>
                    <a:prstGeom prst="rect">
                      <a:avLst/>
                    </a:prstGeom>
                    <a:noFill/>
                    <a:ln>
                      <a:noFill/>
                    </a:ln>
                    <a:extLst>
                      <a:ext uri="{53640926-AAD7-44D8-BBD7-CCE9431645EC}">
                        <a14:shadowObscured xmlns:a14="http://schemas.microsoft.com/office/drawing/2010/main"/>
                      </a:ext>
                    </a:extLst>
                  </pic:spPr>
                </pic:pic>
              </a:graphicData>
            </a:graphic>
          </wp:inline>
        </w:drawing>
      </w:r>
    </w:p>
    <w:p w:rsidR="00D005B7" w:rsidRPr="00DA5B75" w:rsidRDefault="00D005B7" w:rsidP="002B1397">
      <w:pPr>
        <w:spacing w:before="120" w:after="120"/>
        <w:rPr>
          <w:b/>
          <w:i/>
          <w:color w:val="632423" w:themeColor="accent2" w:themeShade="80"/>
          <w:u w:val="single"/>
        </w:rPr>
      </w:pPr>
      <w:r w:rsidRPr="00DA5B75">
        <w:rPr>
          <w:b/>
          <w:i/>
          <w:color w:val="632423" w:themeColor="accent2" w:themeShade="80"/>
          <w:u w:val="single"/>
        </w:rPr>
        <w:t>Solution</w:t>
      </w:r>
    </w:p>
    <w:p w:rsidR="0058672F" w:rsidRDefault="0058672F" w:rsidP="0058672F">
      <w:pPr>
        <w:ind w:left="360"/>
      </w:pPr>
      <w:r>
        <w:t xml:space="preserve">The total distance is </w:t>
      </w:r>
    </w:p>
    <w:p w:rsidR="00300EF2" w:rsidRDefault="00057BCF" w:rsidP="0058672F">
      <w:pPr>
        <w:ind w:left="720"/>
        <w:rPr>
          <w:position w:val="-76"/>
        </w:rPr>
      </w:pPr>
      <w:r w:rsidRPr="00057BCF">
        <w:rPr>
          <w:position w:val="-6"/>
        </w:rPr>
        <w:object w:dxaOrig="3019" w:dyaOrig="380">
          <v:shape id="_x0000_i1089" type="#_x0000_t75" style="width:150.65pt;height:18.65pt" o:ole="">
            <v:imagedata r:id="rId139" o:title=""/>
          </v:shape>
          <o:OLEObject Type="Embed" ProgID="Equation.DSMT4" ShapeID="_x0000_i1089" DrawAspect="Content" ObjectID="_1576788451" r:id="rId140"/>
        </w:object>
      </w:r>
    </w:p>
    <w:p w:rsidR="0058672F" w:rsidRDefault="0058672F" w:rsidP="0058672F">
      <w:pPr>
        <w:tabs>
          <w:tab w:val="left" w:pos="900"/>
        </w:tabs>
        <w:ind w:left="720"/>
        <w:rPr>
          <w:position w:val="-76"/>
        </w:rPr>
      </w:pPr>
      <w:r>
        <w:rPr>
          <w:position w:val="-76"/>
        </w:rPr>
        <w:tab/>
      </w:r>
      <w:r w:rsidR="00057BCF" w:rsidRPr="00057BCF">
        <w:rPr>
          <w:position w:val="-20"/>
        </w:rPr>
        <w:object w:dxaOrig="1080" w:dyaOrig="520">
          <v:shape id="_x0000_i1090" type="#_x0000_t75" style="width:54.65pt;height:26.35pt" o:ole="">
            <v:imagedata r:id="rId141" o:title=""/>
          </v:shape>
          <o:OLEObject Type="Embed" ProgID="Equation.DSMT4" ShapeID="_x0000_i1090" DrawAspect="Content" ObjectID="_1576788452" r:id="rId142"/>
        </w:object>
      </w:r>
    </w:p>
    <w:p w:rsidR="0058672F" w:rsidRDefault="0058672F" w:rsidP="0058672F">
      <w:pPr>
        <w:tabs>
          <w:tab w:val="left" w:pos="900"/>
        </w:tabs>
        <w:ind w:left="720"/>
        <w:rPr>
          <w:position w:val="-76"/>
        </w:rPr>
      </w:pPr>
      <w:r>
        <w:rPr>
          <w:position w:val="-76"/>
        </w:rPr>
        <w:tab/>
      </w:r>
      <w:r w:rsidR="00057BCF" w:rsidRPr="00057BCF">
        <w:rPr>
          <w:position w:val="-22"/>
        </w:rPr>
        <w:object w:dxaOrig="1380" w:dyaOrig="560">
          <v:shape id="_x0000_i1091" type="#_x0000_t75" style="width:69pt;height:27.65pt" o:ole="">
            <v:imagedata r:id="rId143" o:title=""/>
          </v:shape>
          <o:OLEObject Type="Embed" ProgID="Equation.DSMT4" ShapeID="_x0000_i1091" DrawAspect="Content" ObjectID="_1576788453" r:id="rId144"/>
        </w:object>
      </w:r>
    </w:p>
    <w:p w:rsidR="0058672F" w:rsidRDefault="0058672F" w:rsidP="00871D73">
      <w:pPr>
        <w:tabs>
          <w:tab w:val="left" w:pos="900"/>
        </w:tabs>
        <w:spacing w:after="120"/>
        <w:ind w:left="720"/>
        <w:rPr>
          <w:position w:val="-76"/>
        </w:rPr>
      </w:pPr>
      <w:r>
        <w:rPr>
          <w:position w:val="-76"/>
        </w:rPr>
        <w:tab/>
      </w:r>
      <w:r w:rsidR="00057BCF" w:rsidRPr="00057BCF">
        <w:rPr>
          <w:position w:val="-20"/>
        </w:rPr>
        <w:object w:dxaOrig="880" w:dyaOrig="520">
          <v:shape id="_x0000_i1092" type="#_x0000_t75" style="width:44.35pt;height:26.35pt" o:ole="">
            <v:imagedata r:id="rId145" o:title=""/>
          </v:shape>
          <o:OLEObject Type="Embed" ProgID="Equation.DSMT4" ShapeID="_x0000_i1092" DrawAspect="Content" ObjectID="_1576788454" r:id="rId146"/>
        </w:object>
      </w:r>
    </w:p>
    <w:p w:rsidR="00D114B9" w:rsidRDefault="00871D73" w:rsidP="00871D73">
      <w:pPr>
        <w:ind w:left="360"/>
      </w:pPr>
      <w:r w:rsidRPr="00871D73">
        <w:t xml:space="preserve">If </w:t>
      </w:r>
      <w:r w:rsidR="00057BCF" w:rsidRPr="00057BCF">
        <w:rPr>
          <w:position w:val="-20"/>
        </w:rPr>
        <w:object w:dxaOrig="2180" w:dyaOrig="520">
          <v:shape id="_x0000_i1093" type="#_x0000_t75" style="width:108pt;height:26.35pt" o:ole="">
            <v:imagedata r:id="rId147" o:title=""/>
          </v:shape>
          <o:OLEObject Type="Embed" ProgID="Equation.DSMT4" ShapeID="_x0000_i1093" DrawAspect="Content" ObjectID="_1576788455" r:id="rId148"/>
        </w:object>
      </w:r>
      <w:r>
        <w:t>,</w:t>
      </w:r>
      <w:r w:rsidR="00D114B9">
        <w:t xml:space="preserve"> the distance is:</w:t>
      </w:r>
    </w:p>
    <w:p w:rsidR="00871D73" w:rsidRDefault="00191D2F" w:rsidP="00D114B9">
      <w:pPr>
        <w:ind w:left="360" w:firstLine="360"/>
      </w:pPr>
      <w:r w:rsidRPr="00057BCF">
        <w:rPr>
          <w:position w:val="-42"/>
        </w:rPr>
        <w:object w:dxaOrig="1080" w:dyaOrig="960">
          <v:shape id="_x0000_i1094" type="#_x0000_t75" style="width:54pt;height:48pt" o:ole="">
            <v:imagedata r:id="rId149" o:title=""/>
          </v:shape>
          <o:OLEObject Type="Embed" ProgID="Equation.DSMT4" ShapeID="_x0000_i1094" DrawAspect="Content" ObjectID="_1576788456" r:id="rId150"/>
        </w:object>
      </w:r>
    </w:p>
    <w:p w:rsidR="00191D2F" w:rsidRDefault="00191D2F" w:rsidP="00191D2F">
      <w:pPr>
        <w:tabs>
          <w:tab w:val="left" w:pos="900"/>
        </w:tabs>
        <w:ind w:left="360" w:firstLine="360"/>
      </w:pPr>
      <w:r>
        <w:tab/>
      </w:r>
      <w:bookmarkStart w:id="0" w:name="MTBlankEqn"/>
      <w:r w:rsidRPr="00191D2F">
        <w:rPr>
          <w:position w:val="-10"/>
        </w:rPr>
        <w:object w:dxaOrig="940" w:dyaOrig="340">
          <v:shape id="_x0000_i1095" type="#_x0000_t75" style="width:47.35pt;height:17.35pt" o:ole="">
            <v:imagedata r:id="rId151" o:title=""/>
          </v:shape>
          <o:OLEObject Type="Embed" ProgID="Equation.DSMT4" ShapeID="_x0000_i1095" DrawAspect="Content" ObjectID="_1576788457" r:id="rId152"/>
        </w:object>
      </w:r>
      <w:bookmarkEnd w:id="0"/>
      <w:r>
        <w:t xml:space="preserve"> </w:t>
      </w:r>
    </w:p>
    <w:p w:rsidR="00B3275A" w:rsidRDefault="00B3275A" w:rsidP="00D030B9">
      <w:r>
        <w:br w:type="page"/>
      </w:r>
    </w:p>
    <w:p w:rsidR="00567DDB" w:rsidRPr="00AB78A0" w:rsidRDefault="00B3275A" w:rsidP="00F24EF2">
      <w:pPr>
        <w:spacing w:after="120"/>
        <w:rPr>
          <w:b/>
          <w:i/>
          <w:sz w:val="28"/>
        </w:rPr>
      </w:pPr>
      <w:r w:rsidRPr="00AB78A0">
        <w:rPr>
          <w:b/>
          <w:i/>
          <w:sz w:val="28"/>
        </w:rPr>
        <w:lastRenderedPageBreak/>
        <w:t>Example</w:t>
      </w:r>
    </w:p>
    <w:p w:rsidR="00B3275A" w:rsidRDefault="00B3275A" w:rsidP="00D030B9">
      <w:r>
        <w:t>Express repeating decimal 5.232323… as the ratio of two integers.</w:t>
      </w:r>
    </w:p>
    <w:p w:rsidR="00B3275A" w:rsidRPr="00AB78A0" w:rsidRDefault="00B3275A" w:rsidP="00F24EF2">
      <w:pPr>
        <w:spacing w:before="120" w:after="120"/>
        <w:rPr>
          <w:b/>
          <w:i/>
          <w:color w:val="632423" w:themeColor="accent2" w:themeShade="80"/>
          <w:u w:val="single"/>
        </w:rPr>
      </w:pPr>
      <w:r w:rsidRPr="00AB78A0">
        <w:rPr>
          <w:b/>
          <w:i/>
          <w:color w:val="632423" w:themeColor="accent2" w:themeShade="80"/>
          <w:u w:val="single"/>
        </w:rPr>
        <w:t>Solution</w:t>
      </w:r>
    </w:p>
    <w:p w:rsidR="00B3275A" w:rsidRDefault="00057BCF" w:rsidP="00D50D29">
      <w:pPr>
        <w:ind w:left="360"/>
      </w:pPr>
      <w:r w:rsidRPr="00057BCF">
        <w:rPr>
          <w:position w:val="-40"/>
        </w:rPr>
        <w:object w:dxaOrig="4440" w:dyaOrig="720">
          <v:shape id="_x0000_i1096" type="#_x0000_t75" style="width:222.65pt;height:36.65pt" o:ole="">
            <v:imagedata r:id="rId153" o:title=""/>
          </v:shape>
          <o:OLEObject Type="Embed" ProgID="Equation.DSMT4" ShapeID="_x0000_i1096" DrawAspect="Content" ObjectID="_1576788458" r:id="rId154"/>
        </w:object>
      </w:r>
    </w:p>
    <w:p w:rsidR="003F3B79" w:rsidRDefault="003F3B79" w:rsidP="00D50D29">
      <w:pPr>
        <w:tabs>
          <w:tab w:val="left" w:pos="1530"/>
        </w:tabs>
        <w:ind w:left="360"/>
      </w:pPr>
      <w:r>
        <w:tab/>
      </w:r>
      <w:r w:rsidR="00057BCF" w:rsidRPr="00057BCF">
        <w:rPr>
          <w:position w:val="-34"/>
        </w:rPr>
        <w:object w:dxaOrig="3300" w:dyaOrig="800">
          <v:shape id="_x0000_i1097" type="#_x0000_t75" style="width:165pt;height:39pt" o:ole="">
            <v:imagedata r:id="rId155" o:title=""/>
          </v:shape>
          <o:OLEObject Type="Embed" ProgID="Equation.DSMT4" ShapeID="_x0000_i1097" DrawAspect="Content" ObjectID="_1576788459" r:id="rId156"/>
        </w:object>
      </w:r>
    </w:p>
    <w:p w:rsidR="00335ADD" w:rsidRDefault="00335ADD" w:rsidP="00D50D29">
      <w:pPr>
        <w:tabs>
          <w:tab w:val="left" w:pos="2880"/>
        </w:tabs>
        <w:ind w:left="360"/>
      </w:pPr>
      <w:r>
        <w:tab/>
      </w:r>
      <w:r w:rsidR="00057BCF" w:rsidRPr="00057BCF">
        <w:rPr>
          <w:position w:val="-42"/>
        </w:rPr>
        <w:object w:dxaOrig="3680" w:dyaOrig="859">
          <v:shape id="_x0000_i1098" type="#_x0000_t75" style="width:184.65pt;height:42.65pt" o:ole="">
            <v:imagedata r:id="rId157" o:title=""/>
          </v:shape>
          <o:OLEObject Type="Embed" ProgID="Equation.DSMT4" ShapeID="_x0000_i1098" DrawAspect="Content" ObjectID="_1576788460" r:id="rId158"/>
        </w:object>
      </w:r>
    </w:p>
    <w:p w:rsidR="00335ADD" w:rsidRDefault="00335ADD" w:rsidP="00335ADD">
      <w:pPr>
        <w:tabs>
          <w:tab w:val="left" w:pos="1530"/>
        </w:tabs>
        <w:ind w:left="360"/>
      </w:pPr>
      <w:r>
        <w:tab/>
      </w:r>
      <w:r w:rsidR="00057BCF" w:rsidRPr="00057BCF">
        <w:rPr>
          <w:position w:val="-22"/>
        </w:rPr>
        <w:object w:dxaOrig="1579" w:dyaOrig="560">
          <v:shape id="_x0000_i1099" type="#_x0000_t75" style="width:78pt;height:27.65pt" o:ole="">
            <v:imagedata r:id="rId159" o:title=""/>
          </v:shape>
          <o:OLEObject Type="Embed" ProgID="Equation.DSMT4" ShapeID="_x0000_i1099" DrawAspect="Content" ObjectID="_1576788461" r:id="rId160"/>
        </w:object>
      </w:r>
    </w:p>
    <w:p w:rsidR="00335ADD" w:rsidRDefault="00335ADD" w:rsidP="001A16F6">
      <w:pPr>
        <w:tabs>
          <w:tab w:val="left" w:pos="1530"/>
        </w:tabs>
        <w:spacing w:line="360" w:lineRule="auto"/>
        <w:ind w:left="360"/>
      </w:pPr>
      <w:r>
        <w:tab/>
      </w:r>
      <w:r w:rsidR="00057BCF" w:rsidRPr="00057BCF">
        <w:rPr>
          <w:position w:val="-20"/>
        </w:rPr>
        <w:object w:dxaOrig="880" w:dyaOrig="520">
          <v:shape id="_x0000_i1100" type="#_x0000_t75" style="width:44.35pt;height:26.35pt" o:ole="">
            <v:imagedata r:id="rId161" o:title=""/>
          </v:shape>
          <o:OLEObject Type="Embed" ProgID="Equation.DSMT4" ShapeID="_x0000_i1100" DrawAspect="Content" ObjectID="_1576788462" r:id="rId162"/>
        </w:object>
      </w:r>
    </w:p>
    <w:p w:rsidR="00335ADD" w:rsidRDefault="00335ADD" w:rsidP="00335ADD">
      <w:pPr>
        <w:tabs>
          <w:tab w:val="left" w:pos="1530"/>
        </w:tabs>
        <w:ind w:left="360"/>
      </w:pPr>
      <w:r>
        <w:tab/>
      </w:r>
      <w:r w:rsidR="00057BCF" w:rsidRPr="00057BCF">
        <w:rPr>
          <w:position w:val="-26"/>
        </w:rPr>
        <w:object w:dxaOrig="700" w:dyaOrig="580">
          <v:shape id="_x0000_i1101" type="#_x0000_t75" style="width:35.35pt;height:29.35pt" o:ole="">
            <v:imagedata r:id="rId163" o:title=""/>
          </v:shape>
          <o:OLEObject Type="Embed" ProgID="Equation.DSMT4" ShapeID="_x0000_i1101" DrawAspect="Content" ObjectID="_1576788463" r:id="rId164"/>
        </w:object>
      </w:r>
    </w:p>
    <w:p w:rsidR="00B3275A" w:rsidRDefault="00B3275A" w:rsidP="00F24EF2"/>
    <w:p w:rsidR="00120BEF" w:rsidRDefault="00120BEF" w:rsidP="00F24EF2"/>
    <w:p w:rsidR="00120BEF" w:rsidRPr="00AB78A0" w:rsidRDefault="00120BEF" w:rsidP="00120BEF">
      <w:pPr>
        <w:rPr>
          <w:b/>
          <w:i/>
          <w:sz w:val="28"/>
        </w:rPr>
      </w:pPr>
      <w:r w:rsidRPr="00AB78A0">
        <w:rPr>
          <w:b/>
          <w:i/>
          <w:sz w:val="28"/>
        </w:rPr>
        <w:t>Example</w:t>
      </w:r>
    </w:p>
    <w:p w:rsidR="00120BEF" w:rsidRDefault="00120BEF" w:rsidP="001E6D84">
      <w:r>
        <w:t xml:space="preserve">Find the sum of the “telescoping” series </w:t>
      </w:r>
      <w:r w:rsidR="00057BCF" w:rsidRPr="00057BCF">
        <w:rPr>
          <w:position w:val="-48"/>
        </w:rPr>
        <w:object w:dxaOrig="1359" w:dyaOrig="1080">
          <v:shape id="_x0000_i1102" type="#_x0000_t75" style="width:67.35pt;height:54.65pt" o:ole="">
            <v:imagedata r:id="rId165" o:title=""/>
          </v:shape>
          <o:OLEObject Type="Embed" ProgID="Equation.DSMT4" ShapeID="_x0000_i1102" DrawAspect="Content" ObjectID="_1576788464" r:id="rId166"/>
        </w:object>
      </w:r>
      <w:r>
        <w:t>.</w:t>
      </w:r>
    </w:p>
    <w:p w:rsidR="00120BEF" w:rsidRPr="00AB78A0" w:rsidRDefault="00120BEF" w:rsidP="00120BEF">
      <w:pPr>
        <w:spacing w:after="120"/>
        <w:rPr>
          <w:b/>
          <w:i/>
          <w:color w:val="632423" w:themeColor="accent2" w:themeShade="80"/>
          <w:u w:val="single"/>
        </w:rPr>
      </w:pPr>
      <w:r w:rsidRPr="00AB78A0">
        <w:rPr>
          <w:b/>
          <w:i/>
          <w:color w:val="632423" w:themeColor="accent2" w:themeShade="80"/>
          <w:u w:val="single"/>
        </w:rPr>
        <w:t>Solution</w:t>
      </w:r>
    </w:p>
    <w:p w:rsidR="00567DDB" w:rsidRDefault="00057BCF" w:rsidP="003027AA">
      <w:pPr>
        <w:ind w:left="360"/>
      </w:pPr>
      <w:r w:rsidRPr="00057BCF">
        <w:rPr>
          <w:position w:val="-48"/>
        </w:rPr>
        <w:object w:dxaOrig="3140" w:dyaOrig="1080">
          <v:shape id="_x0000_i1103" type="#_x0000_t75" style="width:156.65pt;height:54.65pt" o:ole="">
            <v:imagedata r:id="rId167" o:title=""/>
          </v:shape>
          <o:OLEObject Type="Embed" ProgID="Equation.DSMT4" ShapeID="_x0000_i1103" DrawAspect="Content" ObjectID="_1576788465" r:id="rId168"/>
        </w:object>
      </w:r>
    </w:p>
    <w:p w:rsidR="003027AA" w:rsidRDefault="00057BCF" w:rsidP="003027AA">
      <w:pPr>
        <w:ind w:left="360"/>
      </w:pPr>
      <w:r w:rsidRPr="00057BCF">
        <w:rPr>
          <w:position w:val="-26"/>
        </w:rPr>
        <w:object w:dxaOrig="5600" w:dyaOrig="639">
          <v:shape id="_x0000_i1104" type="#_x0000_t75" style="width:279.65pt;height:33pt" o:ole="">
            <v:imagedata r:id="rId169" o:title=""/>
          </v:shape>
          <o:OLEObject Type="Embed" ProgID="Equation.DSMT4" ShapeID="_x0000_i1104" DrawAspect="Content" ObjectID="_1576788466" r:id="rId170"/>
        </w:object>
      </w:r>
    </w:p>
    <w:p w:rsidR="003027AA" w:rsidRDefault="003027AA" w:rsidP="003027AA">
      <w:pPr>
        <w:tabs>
          <w:tab w:val="left" w:pos="720"/>
        </w:tabs>
        <w:ind w:left="360"/>
      </w:pPr>
      <w:r>
        <w:tab/>
      </w:r>
      <w:r w:rsidR="00057BCF" w:rsidRPr="00057BCF">
        <w:rPr>
          <w:position w:val="-20"/>
        </w:rPr>
        <w:object w:dxaOrig="1040" w:dyaOrig="520">
          <v:shape id="_x0000_i1105" type="#_x0000_t75" style="width:51.65pt;height:26.35pt" o:ole="">
            <v:imagedata r:id="rId171" o:title=""/>
          </v:shape>
          <o:OLEObject Type="Embed" ProgID="Equation.DSMT4" ShapeID="_x0000_i1105" DrawAspect="Content" ObjectID="_1576788467" r:id="rId172"/>
        </w:object>
      </w:r>
    </w:p>
    <w:p w:rsidR="00CB3869" w:rsidRDefault="00CB3869" w:rsidP="006D0B3B">
      <w:pPr>
        <w:tabs>
          <w:tab w:val="left" w:pos="1440"/>
        </w:tabs>
        <w:spacing w:after="120"/>
        <w:ind w:left="360"/>
      </w:pPr>
      <w:r>
        <w:tab/>
      </w:r>
      <w:r w:rsidR="00057BCF" w:rsidRPr="00057BCF">
        <w:rPr>
          <w:position w:val="-28"/>
        </w:rPr>
        <w:object w:dxaOrig="1579" w:dyaOrig="600">
          <v:shape id="_x0000_i1106" type="#_x0000_t75" style="width:78pt;height:30pt" o:ole="">
            <v:imagedata r:id="rId173" o:title=""/>
          </v:shape>
          <o:OLEObject Type="Embed" ProgID="Equation.DSMT4" ShapeID="_x0000_i1106" DrawAspect="Content" ObjectID="_1576788468" r:id="rId174"/>
        </w:object>
      </w:r>
    </w:p>
    <w:p w:rsidR="00CB3869" w:rsidRDefault="00057BCF" w:rsidP="00CB3869">
      <w:pPr>
        <w:tabs>
          <w:tab w:val="left" w:pos="1440"/>
        </w:tabs>
        <w:ind w:left="360"/>
      </w:pPr>
      <w:r w:rsidRPr="00057BCF">
        <w:rPr>
          <w:position w:val="-18"/>
        </w:rPr>
        <w:object w:dxaOrig="1359" w:dyaOrig="420">
          <v:shape id="_x0000_i1107" type="#_x0000_t75" style="width:67.35pt;height:21pt" o:ole="">
            <v:imagedata r:id="rId175" o:title=""/>
          </v:shape>
          <o:OLEObject Type="Embed" ProgID="Equation.DSMT4" ShapeID="_x0000_i1107" DrawAspect="Content" ObjectID="_1576788469" r:id="rId176"/>
        </w:object>
      </w:r>
    </w:p>
    <w:p w:rsidR="006D0B3B" w:rsidRDefault="00057BCF" w:rsidP="00CB3869">
      <w:pPr>
        <w:tabs>
          <w:tab w:val="left" w:pos="1440"/>
        </w:tabs>
        <w:ind w:left="360"/>
      </w:pPr>
      <w:r w:rsidRPr="00057BCF">
        <w:rPr>
          <w:position w:val="-48"/>
        </w:rPr>
        <w:object w:dxaOrig="1780" w:dyaOrig="1080">
          <v:shape id="_x0000_i1108" type="#_x0000_t75" style="width:89.35pt;height:54.65pt" o:ole="">
            <v:imagedata r:id="rId177" o:title=""/>
          </v:shape>
          <o:OLEObject Type="Embed" ProgID="Equation.DSMT4" ShapeID="_x0000_i1108" DrawAspect="Content" ObjectID="_1576788470" r:id="rId178"/>
        </w:object>
      </w:r>
    </w:p>
    <w:p w:rsidR="00567DDB" w:rsidRDefault="00567DDB" w:rsidP="00F24EF2"/>
    <w:p w:rsidR="006D0B3B" w:rsidRDefault="006D0B3B" w:rsidP="00F24EF2">
      <w:r>
        <w:br w:type="page"/>
      </w:r>
    </w:p>
    <w:p w:rsidR="00B530F2" w:rsidRPr="00D74E98" w:rsidRDefault="00D74E98" w:rsidP="00D74E98">
      <w:pPr>
        <w:spacing w:after="120" w:line="360" w:lineRule="auto"/>
        <w:rPr>
          <w:b/>
          <w:sz w:val="28"/>
        </w:rPr>
      </w:pPr>
      <w:r w:rsidRPr="00D74E98">
        <w:rPr>
          <w:b/>
          <w:sz w:val="28"/>
        </w:rPr>
        <w:lastRenderedPageBreak/>
        <w:t xml:space="preserve">The </w:t>
      </w:r>
      <w:r w:rsidRPr="00D74E98">
        <w:rPr>
          <w:b/>
          <w:i/>
          <w:sz w:val="28"/>
        </w:rPr>
        <w:t>n</w:t>
      </w:r>
      <w:r w:rsidRPr="00D74E98">
        <w:rPr>
          <w:b/>
          <w:sz w:val="28"/>
        </w:rPr>
        <w:t>th-Term Test for a Divergent Series</w:t>
      </w:r>
    </w:p>
    <w:p w:rsidR="00D74E98" w:rsidRPr="00D74E98" w:rsidRDefault="00D74E98" w:rsidP="00BE307E">
      <w:pPr>
        <w:spacing w:line="360" w:lineRule="auto"/>
        <w:rPr>
          <w:b/>
          <w:i/>
          <w:color w:val="632423" w:themeColor="accent2" w:themeShade="80"/>
          <w:sz w:val="28"/>
        </w:rPr>
      </w:pPr>
      <w:r w:rsidRPr="00D74E98">
        <w:rPr>
          <w:b/>
          <w:i/>
          <w:color w:val="632423" w:themeColor="accent2" w:themeShade="80"/>
          <w:sz w:val="28"/>
        </w:rPr>
        <w:t>Theorem</w:t>
      </w:r>
    </w:p>
    <w:p w:rsidR="00D74E98" w:rsidRDefault="00D74E98" w:rsidP="00BE5785">
      <w:pPr>
        <w:ind w:left="360"/>
      </w:pPr>
      <w:r>
        <w:t xml:space="preserve">If </w:t>
      </w:r>
      <w:r w:rsidR="00057BCF" w:rsidRPr="00057BCF">
        <w:rPr>
          <w:position w:val="-42"/>
        </w:rPr>
        <w:object w:dxaOrig="840" w:dyaOrig="960">
          <v:shape id="_x0000_i1109" type="#_x0000_t75" style="width:42pt;height:48pt" o:ole="">
            <v:imagedata r:id="rId179" o:title=""/>
          </v:shape>
          <o:OLEObject Type="Embed" ProgID="Equation.DSMT4" ShapeID="_x0000_i1109" DrawAspect="Content" ObjectID="_1576788471" r:id="rId180"/>
        </w:object>
      </w:r>
      <w:r>
        <w:t xml:space="preserve"> converges, then </w:t>
      </w:r>
      <w:r w:rsidR="00057BCF" w:rsidRPr="00057BCF">
        <w:rPr>
          <w:position w:val="-18"/>
        </w:rPr>
        <w:object w:dxaOrig="840" w:dyaOrig="420">
          <v:shape id="_x0000_i1110" type="#_x0000_t75" style="width:42pt;height:21pt" o:ole="">
            <v:imagedata r:id="rId181" o:title=""/>
          </v:shape>
          <o:OLEObject Type="Embed" ProgID="Equation.DSMT4" ShapeID="_x0000_i1110" DrawAspect="Content" ObjectID="_1576788472" r:id="rId182"/>
        </w:object>
      </w:r>
    </w:p>
    <w:p w:rsidR="008D2F25" w:rsidRDefault="008D2F25" w:rsidP="00F24EF2"/>
    <w:p w:rsidR="00D74E98" w:rsidRPr="00D74E98" w:rsidRDefault="00D74E98" w:rsidP="00F24EF2">
      <w:pPr>
        <w:rPr>
          <w:b/>
          <w:i/>
        </w:rPr>
      </w:pPr>
      <w:r w:rsidRPr="00D74E98">
        <w:rPr>
          <w:b/>
          <w:i/>
        </w:rPr>
        <w:t>The nth-Term Test for Divergence</w:t>
      </w:r>
    </w:p>
    <w:p w:rsidR="00D74E98" w:rsidRDefault="00057BCF" w:rsidP="00BE5785">
      <w:pPr>
        <w:ind w:left="360"/>
      </w:pPr>
      <w:r w:rsidRPr="00057BCF">
        <w:rPr>
          <w:position w:val="-42"/>
        </w:rPr>
        <w:object w:dxaOrig="840" w:dyaOrig="960">
          <v:shape id="_x0000_i1111" type="#_x0000_t75" style="width:42pt;height:48pt" o:ole="">
            <v:imagedata r:id="rId183" o:title=""/>
          </v:shape>
          <o:OLEObject Type="Embed" ProgID="Equation.DSMT4" ShapeID="_x0000_i1111" DrawAspect="Content" ObjectID="_1576788473" r:id="rId184"/>
        </w:object>
      </w:r>
      <w:r w:rsidR="00D74E98">
        <w:t xml:space="preserve">diverges if </w:t>
      </w:r>
      <w:r w:rsidRPr="00057BCF">
        <w:rPr>
          <w:position w:val="-28"/>
        </w:rPr>
        <w:object w:dxaOrig="880" w:dyaOrig="520">
          <v:shape id="_x0000_i1112" type="#_x0000_t75" style="width:44.35pt;height:26.35pt" o:ole="">
            <v:imagedata r:id="rId185" o:title=""/>
          </v:shape>
          <o:OLEObject Type="Embed" ProgID="Equation.DSMT4" ShapeID="_x0000_i1112" DrawAspect="Content" ObjectID="_1576788474" r:id="rId186"/>
        </w:object>
      </w:r>
      <w:r w:rsidR="00D74E98">
        <w:t xml:space="preserve"> fails to exist or is different from zero.</w:t>
      </w:r>
    </w:p>
    <w:p w:rsidR="00CC09A7" w:rsidRDefault="00CC09A7" w:rsidP="00CC09A7"/>
    <w:p w:rsidR="00CC09A7" w:rsidRDefault="00CC09A7" w:rsidP="00CC09A7"/>
    <w:p w:rsidR="00CC09A7" w:rsidRPr="00AB78A0" w:rsidRDefault="00CC09A7" w:rsidP="00CC09A7">
      <w:pPr>
        <w:rPr>
          <w:b/>
          <w:i/>
          <w:color w:val="4F6228" w:themeColor="accent3" w:themeShade="80"/>
          <w:sz w:val="28"/>
        </w:rPr>
      </w:pPr>
      <w:r w:rsidRPr="00AB78A0">
        <w:rPr>
          <w:b/>
          <w:i/>
          <w:color w:val="4F6228" w:themeColor="accent3" w:themeShade="80"/>
          <w:sz w:val="28"/>
        </w:rPr>
        <w:t>Example</w:t>
      </w:r>
    </w:p>
    <w:p w:rsidR="00CC09A7" w:rsidRDefault="00CC09A7" w:rsidP="006122AF">
      <w:pPr>
        <w:pStyle w:val="ListParagraph"/>
        <w:numPr>
          <w:ilvl w:val="0"/>
          <w:numId w:val="4"/>
        </w:numPr>
        <w:spacing w:line="360" w:lineRule="auto"/>
        <w:ind w:left="360"/>
      </w:pPr>
      <w:r>
        <w:t xml:space="preserve">The series </w:t>
      </w:r>
      <w:r w:rsidR="00057BCF" w:rsidRPr="00057BCF">
        <w:rPr>
          <w:position w:val="-48"/>
        </w:rPr>
        <w:object w:dxaOrig="3800" w:dyaOrig="1080">
          <v:shape id="_x0000_i1113" type="#_x0000_t75" style="width:189.65pt;height:54.65pt" o:ole="">
            <v:imagedata r:id="rId187" o:title=""/>
          </v:shape>
          <o:OLEObject Type="Embed" ProgID="Equation.DSMT4" ShapeID="_x0000_i1113" DrawAspect="Content" ObjectID="_1576788475" r:id="rId188"/>
        </w:object>
      </w:r>
      <w:r w:rsidRPr="00487499">
        <w:rPr>
          <w:position w:val="-48"/>
        </w:rPr>
        <w:t xml:space="preserve"> </w:t>
      </w:r>
      <w:r w:rsidRPr="00CC09A7">
        <w:t xml:space="preserve">diverges because each term is greater than 1, so the sum of the </w:t>
      </w:r>
      <w:r w:rsidRPr="00487499">
        <w:rPr>
          <w:i/>
        </w:rPr>
        <w:t>n</w:t>
      </w:r>
      <w:r w:rsidRPr="00CC09A7">
        <w:t xml:space="preserve"> terms is greater than </w:t>
      </w:r>
      <w:r w:rsidRPr="00487499">
        <w:rPr>
          <w:i/>
        </w:rPr>
        <w:t>n</w:t>
      </w:r>
      <w:r w:rsidRPr="00CC09A7">
        <w:t>.</w:t>
      </w:r>
      <w:r w:rsidR="00012518">
        <w:t xml:space="preserve"> </w:t>
      </w:r>
      <w:r w:rsidR="00057BCF" w:rsidRPr="00057BCF">
        <w:rPr>
          <w:position w:val="-26"/>
        </w:rPr>
        <w:object w:dxaOrig="1020" w:dyaOrig="580">
          <v:shape id="_x0000_i1114" type="#_x0000_t75" style="width:51pt;height:29.35pt" o:ole="">
            <v:imagedata r:id="rId189" o:title=""/>
          </v:shape>
          <o:OLEObject Type="Embed" ProgID="Equation.DSMT4" ShapeID="_x0000_i1114" DrawAspect="Content" ObjectID="_1576788476" r:id="rId190"/>
        </w:object>
      </w:r>
    </w:p>
    <w:p w:rsidR="00012518" w:rsidRDefault="00057BCF" w:rsidP="006122AF">
      <w:pPr>
        <w:pStyle w:val="ListParagraph"/>
        <w:numPr>
          <w:ilvl w:val="0"/>
          <w:numId w:val="4"/>
        </w:numPr>
        <w:spacing w:line="360" w:lineRule="auto"/>
        <w:ind w:left="360"/>
      </w:pPr>
      <w:r w:rsidRPr="00057BCF">
        <w:rPr>
          <w:position w:val="-48"/>
        </w:rPr>
        <w:object w:dxaOrig="820" w:dyaOrig="1080">
          <v:shape id="_x0000_i1115" type="#_x0000_t75" style="width:41.35pt;height:54.65pt" o:ole="">
            <v:imagedata r:id="rId191" o:title=""/>
          </v:shape>
          <o:OLEObject Type="Embed" ProgID="Equation.DSMT4" ShapeID="_x0000_i1115" DrawAspect="Content" ObjectID="_1576788477" r:id="rId192"/>
        </w:object>
      </w:r>
      <w:r w:rsidR="00012518" w:rsidRPr="00012518">
        <w:t xml:space="preserve"> </w:t>
      </w:r>
      <w:r w:rsidR="00012518" w:rsidRPr="00CC09A7">
        <w:t>diverges because</w:t>
      </w:r>
      <w:r w:rsidR="00012518">
        <w:t xml:space="preserve"> </w:t>
      </w:r>
      <w:r w:rsidRPr="00057BCF">
        <w:rPr>
          <w:position w:val="-6"/>
        </w:rPr>
        <w:object w:dxaOrig="859" w:dyaOrig="380">
          <v:shape id="_x0000_i1116" type="#_x0000_t75" style="width:42.65pt;height:18.65pt" o:ole="">
            <v:imagedata r:id="rId193" o:title=""/>
          </v:shape>
          <o:OLEObject Type="Embed" ProgID="Equation.DSMT4" ShapeID="_x0000_i1116" DrawAspect="Content" ObjectID="_1576788478" r:id="rId194"/>
        </w:object>
      </w:r>
    </w:p>
    <w:p w:rsidR="00CD581C" w:rsidRDefault="00057BCF" w:rsidP="006122AF">
      <w:pPr>
        <w:pStyle w:val="ListParagraph"/>
        <w:numPr>
          <w:ilvl w:val="0"/>
          <w:numId w:val="4"/>
        </w:numPr>
        <w:spacing w:line="360" w:lineRule="auto"/>
        <w:ind w:left="360"/>
      </w:pPr>
      <w:r w:rsidRPr="00057BCF">
        <w:rPr>
          <w:position w:val="-48"/>
        </w:rPr>
        <w:object w:dxaOrig="1340" w:dyaOrig="1080">
          <v:shape id="_x0000_i1117" type="#_x0000_t75" style="width:66.65pt;height:54.65pt" o:ole="">
            <v:imagedata r:id="rId195" o:title=""/>
          </v:shape>
          <o:OLEObject Type="Embed" ProgID="Equation.DSMT4" ShapeID="_x0000_i1117" DrawAspect="Content" ObjectID="_1576788479" r:id="rId196"/>
        </w:object>
      </w:r>
      <w:r w:rsidR="00CD581C" w:rsidRPr="00012518">
        <w:t xml:space="preserve"> </w:t>
      </w:r>
      <w:r w:rsidR="00CD581C" w:rsidRPr="00CC09A7">
        <w:t>diverges because</w:t>
      </w:r>
      <w:r w:rsidR="00CD581C">
        <w:t xml:space="preserve"> </w:t>
      </w:r>
      <w:r w:rsidRPr="00057BCF">
        <w:rPr>
          <w:position w:val="-28"/>
        </w:rPr>
        <w:object w:dxaOrig="1359" w:dyaOrig="620">
          <v:shape id="_x0000_i1118" type="#_x0000_t75" style="width:67.35pt;height:30.65pt" o:ole="">
            <v:imagedata r:id="rId197" o:title=""/>
          </v:shape>
          <o:OLEObject Type="Embed" ProgID="Equation.DSMT4" ShapeID="_x0000_i1118" DrawAspect="Content" ObjectID="_1576788480" r:id="rId198"/>
        </w:object>
      </w:r>
      <w:r w:rsidR="00CD581C" w:rsidRPr="00487499">
        <w:rPr>
          <w:position w:val="-48"/>
        </w:rPr>
        <w:t xml:space="preserve"> </w:t>
      </w:r>
      <w:r w:rsidR="00CD581C" w:rsidRPr="00CD581C">
        <w:t>doesn’t exist</w:t>
      </w:r>
      <w:r w:rsidR="00CD581C">
        <w:t>.</w:t>
      </w:r>
    </w:p>
    <w:p w:rsidR="00487499" w:rsidRDefault="00057BCF" w:rsidP="006122AF">
      <w:pPr>
        <w:pStyle w:val="ListParagraph"/>
        <w:numPr>
          <w:ilvl w:val="0"/>
          <w:numId w:val="4"/>
        </w:numPr>
        <w:spacing w:after="0"/>
        <w:ind w:left="360"/>
      </w:pPr>
      <w:r w:rsidRPr="00057BCF">
        <w:rPr>
          <w:position w:val="-48"/>
        </w:rPr>
        <w:object w:dxaOrig="1180" w:dyaOrig="1080">
          <v:shape id="_x0000_i1119" type="#_x0000_t75" style="width:59.35pt;height:54.65pt" o:ole="">
            <v:imagedata r:id="rId199" o:title=""/>
          </v:shape>
          <o:OLEObject Type="Embed" ProgID="Equation.DSMT4" ShapeID="_x0000_i1119" DrawAspect="Content" ObjectID="_1576788481" r:id="rId200"/>
        </w:object>
      </w:r>
      <w:r w:rsidR="00487499" w:rsidRPr="00012518">
        <w:t xml:space="preserve"> </w:t>
      </w:r>
      <w:r w:rsidR="00487499" w:rsidRPr="00CC09A7">
        <w:t>diverges because</w:t>
      </w:r>
      <w:r w:rsidR="00487499">
        <w:t xml:space="preserve"> </w:t>
      </w:r>
      <w:r w:rsidRPr="00057BCF">
        <w:rPr>
          <w:position w:val="-28"/>
        </w:rPr>
        <w:object w:dxaOrig="2320" w:dyaOrig="600">
          <v:shape id="_x0000_i1120" type="#_x0000_t75" style="width:116.35pt;height:30pt" o:ole="">
            <v:imagedata r:id="rId201" o:title=""/>
          </v:shape>
          <o:OLEObject Type="Embed" ProgID="Equation.DSMT4" ShapeID="_x0000_i1120" DrawAspect="Content" ObjectID="_1576788482" r:id="rId202"/>
        </w:object>
      </w:r>
    </w:p>
    <w:p w:rsidR="00CD581C" w:rsidRDefault="00CD581C" w:rsidP="00CD581C"/>
    <w:p w:rsidR="00902A98" w:rsidRDefault="00902A98" w:rsidP="00CD581C"/>
    <w:p w:rsidR="00902A98" w:rsidRPr="00480837" w:rsidRDefault="00902A98" w:rsidP="00480837">
      <w:pPr>
        <w:spacing w:after="120"/>
        <w:rPr>
          <w:b/>
          <w:i/>
          <w:color w:val="632423" w:themeColor="accent2" w:themeShade="80"/>
          <w:sz w:val="28"/>
        </w:rPr>
      </w:pPr>
      <w:r w:rsidRPr="00480837">
        <w:rPr>
          <w:b/>
          <w:i/>
          <w:color w:val="632423" w:themeColor="accent2" w:themeShade="80"/>
          <w:sz w:val="28"/>
        </w:rPr>
        <w:t>Theorem</w:t>
      </w:r>
    </w:p>
    <w:p w:rsidR="00902A98" w:rsidRDefault="00480837" w:rsidP="00CD581C">
      <w:r>
        <w:t xml:space="preserve">If </w:t>
      </w:r>
      <w:r w:rsidR="00057BCF" w:rsidRPr="00057BCF">
        <w:rPr>
          <w:position w:val="-18"/>
        </w:rPr>
        <w:object w:dxaOrig="1100" w:dyaOrig="460">
          <v:shape id="_x0000_i1121" type="#_x0000_t75" style="width:54.65pt;height:23.35pt" o:ole="">
            <v:imagedata r:id="rId203" o:title=""/>
          </v:shape>
          <o:OLEObject Type="Embed" ProgID="Equation.DSMT4" ShapeID="_x0000_i1121" DrawAspect="Content" ObjectID="_1576788483" r:id="rId204"/>
        </w:object>
      </w:r>
      <w:r>
        <w:t xml:space="preserve"> and </w:t>
      </w:r>
      <w:r w:rsidR="00057BCF" w:rsidRPr="00057BCF">
        <w:rPr>
          <w:position w:val="-18"/>
        </w:rPr>
        <w:object w:dxaOrig="1080" w:dyaOrig="460">
          <v:shape id="_x0000_i1122" type="#_x0000_t75" style="width:54.65pt;height:23.35pt" o:ole="">
            <v:imagedata r:id="rId205" o:title=""/>
          </v:shape>
          <o:OLEObject Type="Embed" ProgID="Equation.DSMT4" ShapeID="_x0000_i1122" DrawAspect="Content" ObjectID="_1576788484" r:id="rId206"/>
        </w:object>
      </w:r>
      <w:r>
        <w:t xml:space="preserve"> are convergent series, then</w:t>
      </w:r>
    </w:p>
    <w:p w:rsidR="00012518" w:rsidRDefault="00CD581C" w:rsidP="00AC69DF">
      <w:pPr>
        <w:tabs>
          <w:tab w:val="left" w:pos="3600"/>
        </w:tabs>
        <w:spacing w:line="360" w:lineRule="auto"/>
        <w:ind w:left="720"/>
      </w:pPr>
      <w:r w:rsidRPr="00AC69DF">
        <w:rPr>
          <w:b/>
          <w:i/>
        </w:rPr>
        <w:t xml:space="preserve"> </w:t>
      </w:r>
      <w:r w:rsidR="00AC69DF" w:rsidRPr="00AC69DF">
        <w:rPr>
          <w:b/>
          <w:i/>
        </w:rPr>
        <w:t>Sum Rule</w:t>
      </w:r>
      <w:r w:rsidR="00AC69DF">
        <w:rPr>
          <w:b/>
          <w:i/>
        </w:rPr>
        <w:t>:</w:t>
      </w:r>
      <w:r w:rsidR="00AC69DF">
        <w:tab/>
      </w:r>
      <w:r w:rsidR="00057BCF" w:rsidRPr="00057BCF">
        <w:rPr>
          <w:position w:val="-20"/>
        </w:rPr>
        <w:object w:dxaOrig="3860" w:dyaOrig="520">
          <v:shape id="_x0000_i1123" type="#_x0000_t75" style="width:192.65pt;height:26.35pt" o:ole="">
            <v:imagedata r:id="rId207" o:title=""/>
          </v:shape>
          <o:OLEObject Type="Embed" ProgID="Equation.DSMT4" ShapeID="_x0000_i1123" DrawAspect="Content" ObjectID="_1576788485" r:id="rId208"/>
        </w:object>
      </w:r>
    </w:p>
    <w:p w:rsidR="00AC69DF" w:rsidRDefault="00AC69DF" w:rsidP="00AC69DF">
      <w:pPr>
        <w:tabs>
          <w:tab w:val="left" w:pos="3600"/>
        </w:tabs>
        <w:spacing w:line="360" w:lineRule="auto"/>
        <w:ind w:left="720"/>
      </w:pPr>
      <w:r>
        <w:rPr>
          <w:b/>
          <w:i/>
        </w:rPr>
        <w:t>Difference</w:t>
      </w:r>
      <w:r w:rsidRPr="00AC69DF">
        <w:rPr>
          <w:b/>
          <w:i/>
        </w:rPr>
        <w:t xml:space="preserve"> Rule</w:t>
      </w:r>
      <w:r>
        <w:rPr>
          <w:b/>
          <w:i/>
        </w:rPr>
        <w:t>:</w:t>
      </w:r>
      <w:r>
        <w:tab/>
      </w:r>
      <w:r w:rsidR="00057BCF" w:rsidRPr="00057BCF">
        <w:rPr>
          <w:position w:val="-20"/>
        </w:rPr>
        <w:object w:dxaOrig="3860" w:dyaOrig="520">
          <v:shape id="_x0000_i1124" type="#_x0000_t75" style="width:192.65pt;height:26.35pt" o:ole="">
            <v:imagedata r:id="rId209" o:title=""/>
          </v:shape>
          <o:OLEObject Type="Embed" ProgID="Equation.DSMT4" ShapeID="_x0000_i1124" DrawAspect="Content" ObjectID="_1576788486" r:id="rId210"/>
        </w:object>
      </w:r>
    </w:p>
    <w:p w:rsidR="00AC69DF" w:rsidRDefault="00AC69DF" w:rsidP="00AC69DF">
      <w:pPr>
        <w:tabs>
          <w:tab w:val="left" w:pos="3600"/>
        </w:tabs>
        <w:ind w:left="720"/>
      </w:pPr>
      <w:r>
        <w:rPr>
          <w:b/>
          <w:i/>
        </w:rPr>
        <w:t>Constant Multiple</w:t>
      </w:r>
      <w:r w:rsidRPr="00AC69DF">
        <w:rPr>
          <w:b/>
          <w:i/>
        </w:rPr>
        <w:t xml:space="preserve"> Rule</w:t>
      </w:r>
      <w:r>
        <w:rPr>
          <w:b/>
          <w:i/>
        </w:rPr>
        <w:t>:</w:t>
      </w:r>
      <w:r>
        <w:tab/>
      </w:r>
      <w:r w:rsidR="00057BCF" w:rsidRPr="00057BCF">
        <w:rPr>
          <w:position w:val="-18"/>
        </w:rPr>
        <w:object w:dxaOrig="2280" w:dyaOrig="460">
          <v:shape id="_x0000_i1125" type="#_x0000_t75" style="width:114pt;height:23.35pt" o:ole="">
            <v:imagedata r:id="rId211" o:title=""/>
          </v:shape>
          <o:OLEObject Type="Embed" ProgID="Equation.DSMT4" ShapeID="_x0000_i1125" DrawAspect="Content" ObjectID="_1576788487" r:id="rId212"/>
        </w:object>
      </w:r>
    </w:p>
    <w:p w:rsidR="00E42BAB" w:rsidRDefault="00E42BAB" w:rsidP="00AD57E6">
      <w:pPr>
        <w:rPr>
          <w:noProof/>
        </w:rPr>
      </w:pPr>
      <w:r>
        <w:rPr>
          <w:noProof/>
        </w:rPr>
        <w:br w:type="page"/>
      </w:r>
    </w:p>
    <w:p w:rsidR="00567DDB" w:rsidRDefault="00E42BAB" w:rsidP="006122AF">
      <w:pPr>
        <w:pStyle w:val="ListParagraph"/>
        <w:numPr>
          <w:ilvl w:val="0"/>
          <w:numId w:val="5"/>
        </w:numPr>
        <w:spacing w:after="120" w:line="360" w:lineRule="auto"/>
        <w:ind w:left="360"/>
        <w:rPr>
          <w:noProof/>
        </w:rPr>
      </w:pPr>
      <w:r>
        <w:rPr>
          <w:noProof/>
        </w:rPr>
        <w:lastRenderedPageBreak/>
        <w:t>Every nonzero constant multiple of a divergent series diverges.</w:t>
      </w:r>
    </w:p>
    <w:p w:rsidR="00E42BAB" w:rsidRDefault="00E42BAB" w:rsidP="006122AF">
      <w:pPr>
        <w:pStyle w:val="ListParagraph"/>
        <w:numPr>
          <w:ilvl w:val="0"/>
          <w:numId w:val="5"/>
        </w:numPr>
        <w:spacing w:after="120" w:line="360" w:lineRule="auto"/>
        <w:ind w:left="360"/>
        <w:rPr>
          <w:noProof/>
        </w:rPr>
      </w:pPr>
      <w:r>
        <w:rPr>
          <w:noProof/>
        </w:rPr>
        <w:t xml:space="preserve">If </w:t>
      </w:r>
      <w:r w:rsidR="00057BCF" w:rsidRPr="00057BCF">
        <w:rPr>
          <w:noProof/>
          <w:position w:val="-18"/>
        </w:rPr>
        <w:object w:dxaOrig="680" w:dyaOrig="460">
          <v:shape id="_x0000_i1126" type="#_x0000_t75" style="width:33.65pt;height:23.35pt" o:ole="">
            <v:imagedata r:id="rId213" o:title=""/>
          </v:shape>
          <o:OLEObject Type="Embed" ProgID="Equation.DSMT4" ShapeID="_x0000_i1126" DrawAspect="Content" ObjectID="_1576788488" r:id="rId214"/>
        </w:object>
      </w:r>
      <w:r>
        <w:t xml:space="preserve"> converges and </w:t>
      </w:r>
      <w:r w:rsidR="00057BCF" w:rsidRPr="00057BCF">
        <w:rPr>
          <w:position w:val="-18"/>
        </w:rPr>
        <w:object w:dxaOrig="660" w:dyaOrig="460">
          <v:shape id="_x0000_i1127" type="#_x0000_t75" style="width:33pt;height:23.35pt" o:ole="">
            <v:imagedata r:id="rId215" o:title=""/>
          </v:shape>
          <o:OLEObject Type="Embed" ProgID="Equation.DSMT4" ShapeID="_x0000_i1127" DrawAspect="Content" ObjectID="_1576788489" r:id="rId216"/>
        </w:object>
      </w:r>
      <w:r>
        <w:t xml:space="preserve"> diverges, then </w:t>
      </w:r>
      <w:r w:rsidR="00057BCF" w:rsidRPr="00057BCF">
        <w:rPr>
          <w:position w:val="-20"/>
        </w:rPr>
        <w:object w:dxaOrig="1359" w:dyaOrig="520">
          <v:shape id="_x0000_i1128" type="#_x0000_t75" style="width:67.35pt;height:26.35pt" o:ole="">
            <v:imagedata r:id="rId217" o:title=""/>
          </v:shape>
          <o:OLEObject Type="Embed" ProgID="Equation.DSMT4" ShapeID="_x0000_i1128" DrawAspect="Content" ObjectID="_1576788490" r:id="rId218"/>
        </w:object>
      </w:r>
      <w:r>
        <w:t xml:space="preserve"> and </w:t>
      </w:r>
      <w:r w:rsidR="00057BCF" w:rsidRPr="00057BCF">
        <w:rPr>
          <w:position w:val="-20"/>
        </w:rPr>
        <w:object w:dxaOrig="1359" w:dyaOrig="520">
          <v:shape id="_x0000_i1129" type="#_x0000_t75" style="width:67.35pt;height:26.35pt" o:ole="">
            <v:imagedata r:id="rId219" o:title=""/>
          </v:shape>
          <o:OLEObject Type="Embed" ProgID="Equation.DSMT4" ShapeID="_x0000_i1129" DrawAspect="Content" ObjectID="_1576788491" r:id="rId220"/>
        </w:object>
      </w:r>
      <w:r>
        <w:t xml:space="preserve"> both diverge.</w:t>
      </w:r>
    </w:p>
    <w:p w:rsidR="00AD57E6" w:rsidRPr="00AB78A0" w:rsidRDefault="00AD57E6" w:rsidP="00AD57E6">
      <w:pPr>
        <w:rPr>
          <w:sz w:val="28"/>
        </w:rPr>
      </w:pPr>
    </w:p>
    <w:p w:rsidR="00567DDB" w:rsidRPr="00AB78A0" w:rsidRDefault="001C386B" w:rsidP="00D84BBC">
      <w:pPr>
        <w:rPr>
          <w:b/>
          <w:i/>
          <w:sz w:val="28"/>
        </w:rPr>
      </w:pPr>
      <w:r w:rsidRPr="00AB78A0">
        <w:rPr>
          <w:b/>
          <w:i/>
          <w:sz w:val="28"/>
        </w:rPr>
        <w:t>Example</w:t>
      </w:r>
    </w:p>
    <w:p w:rsidR="001C386B" w:rsidRDefault="001C386B" w:rsidP="00D84BBC">
      <w:pPr>
        <w:rPr>
          <w:position w:val="-48"/>
        </w:rPr>
      </w:pPr>
      <w:r>
        <w:t>Find the sums of the serie</w:t>
      </w:r>
      <w:r w:rsidR="00D84BBC">
        <w:t xml:space="preserve">s </w:t>
      </w:r>
      <w:r w:rsidR="00057BCF" w:rsidRPr="00057BCF">
        <w:rPr>
          <w:position w:val="-48"/>
        </w:rPr>
        <w:object w:dxaOrig="1480" w:dyaOrig="1080">
          <v:shape id="_x0000_i1130" type="#_x0000_t75" style="width:74.35pt;height:54.65pt" o:ole="">
            <v:imagedata r:id="rId221" o:title=""/>
          </v:shape>
          <o:OLEObject Type="Embed" ProgID="Equation.DSMT4" ShapeID="_x0000_i1130" DrawAspect="Content" ObjectID="_1576788492" r:id="rId222"/>
        </w:object>
      </w:r>
    </w:p>
    <w:p w:rsidR="00D84BBC" w:rsidRPr="00AB78A0" w:rsidRDefault="00D84BBC" w:rsidP="00D84BBC">
      <w:pPr>
        <w:spacing w:line="360" w:lineRule="auto"/>
        <w:rPr>
          <w:b/>
          <w:i/>
          <w:color w:val="632423" w:themeColor="accent2" w:themeShade="80"/>
          <w:u w:val="single"/>
        </w:rPr>
      </w:pPr>
      <w:r w:rsidRPr="00AB78A0">
        <w:rPr>
          <w:b/>
          <w:i/>
          <w:color w:val="632423" w:themeColor="accent2" w:themeShade="80"/>
          <w:u w:val="single"/>
        </w:rPr>
        <w:t>Solution</w:t>
      </w:r>
    </w:p>
    <w:p w:rsidR="001C386B" w:rsidRDefault="00057BCF" w:rsidP="00AD57E6">
      <w:pPr>
        <w:rPr>
          <w:position w:val="-48"/>
        </w:rPr>
      </w:pPr>
      <w:r w:rsidRPr="00057BCF">
        <w:rPr>
          <w:position w:val="-48"/>
        </w:rPr>
        <w:object w:dxaOrig="3700" w:dyaOrig="1080">
          <v:shape id="_x0000_i1131" type="#_x0000_t75" style="width:185.35pt;height:54.65pt" o:ole="">
            <v:imagedata r:id="rId223" o:title=""/>
          </v:shape>
          <o:OLEObject Type="Embed" ProgID="Equation.DSMT4" ShapeID="_x0000_i1131" DrawAspect="Content" ObjectID="_1576788493" r:id="rId224"/>
        </w:object>
      </w:r>
    </w:p>
    <w:p w:rsidR="006D6945" w:rsidRDefault="006D6945" w:rsidP="006D6945">
      <w:pPr>
        <w:tabs>
          <w:tab w:val="left" w:pos="1440"/>
        </w:tabs>
        <w:rPr>
          <w:position w:val="-48"/>
        </w:rPr>
      </w:pPr>
      <w:r>
        <w:rPr>
          <w:position w:val="-48"/>
        </w:rPr>
        <w:tab/>
      </w:r>
      <w:r w:rsidR="00057BCF">
        <w:rPr>
          <w:position w:val="-48"/>
        </w:rPr>
        <w:object w:dxaOrig="2240" w:dyaOrig="1080">
          <v:shape id="_x0000_i1132" type="#_x0000_t75" style="width:112.35pt;height:54.65pt" o:ole="">
            <v:imagedata r:id="rId225" o:title=""/>
          </v:shape>
          <o:OLEObject Type="Embed" ProgID="Equation.DSMT4" ShapeID="_x0000_i1132" DrawAspect="Content" ObjectID="_1576788494" r:id="rId226"/>
        </w:object>
      </w:r>
    </w:p>
    <w:p w:rsidR="006D6945" w:rsidRDefault="006D6945" w:rsidP="006D6945">
      <w:pPr>
        <w:tabs>
          <w:tab w:val="left" w:pos="1440"/>
        </w:tabs>
        <w:rPr>
          <w:position w:val="-48"/>
        </w:rPr>
      </w:pPr>
      <w:r>
        <w:rPr>
          <w:position w:val="-48"/>
        </w:rPr>
        <w:tab/>
      </w:r>
      <w:r w:rsidR="00057BCF">
        <w:rPr>
          <w:position w:val="-48"/>
        </w:rPr>
        <w:object w:dxaOrig="2480" w:dyaOrig="1080">
          <v:shape id="_x0000_i1133" type="#_x0000_t75" style="width:123.65pt;height:54.65pt" o:ole="">
            <v:imagedata r:id="rId227" o:title=""/>
          </v:shape>
          <o:OLEObject Type="Embed" ProgID="Equation.DSMT4" ShapeID="_x0000_i1133" DrawAspect="Content" ObjectID="_1576788495" r:id="rId228"/>
        </w:object>
      </w:r>
    </w:p>
    <w:p w:rsidR="006D6945" w:rsidRDefault="006D6945" w:rsidP="006D6945">
      <w:pPr>
        <w:tabs>
          <w:tab w:val="left" w:pos="1440"/>
        </w:tabs>
        <w:rPr>
          <w:position w:val="-48"/>
        </w:rPr>
      </w:pPr>
      <w:r>
        <w:rPr>
          <w:position w:val="-48"/>
        </w:rPr>
        <w:tab/>
      </w:r>
      <w:r w:rsidR="00057BCF" w:rsidRPr="00057BCF">
        <w:rPr>
          <w:position w:val="-42"/>
        </w:rPr>
        <w:object w:dxaOrig="1480" w:dyaOrig="740">
          <v:shape id="_x0000_i1134" type="#_x0000_t75" style="width:74.35pt;height:36.65pt" o:ole="">
            <v:imagedata r:id="rId229" o:title=""/>
          </v:shape>
          <o:OLEObject Type="Embed" ProgID="Equation.DSMT4" ShapeID="_x0000_i1134" DrawAspect="Content" ObjectID="_1576788496" r:id="rId230"/>
        </w:object>
      </w:r>
    </w:p>
    <w:p w:rsidR="006D6945" w:rsidRDefault="006D6945" w:rsidP="006D6945">
      <w:pPr>
        <w:tabs>
          <w:tab w:val="left" w:pos="1440"/>
        </w:tabs>
        <w:rPr>
          <w:position w:val="-48"/>
        </w:rPr>
      </w:pPr>
      <w:r>
        <w:rPr>
          <w:position w:val="-48"/>
        </w:rPr>
        <w:tab/>
      </w:r>
      <w:r w:rsidR="00057BCF" w:rsidRPr="00057BCF">
        <w:rPr>
          <w:position w:val="-20"/>
        </w:rPr>
        <w:object w:dxaOrig="780" w:dyaOrig="520">
          <v:shape id="_x0000_i1135" type="#_x0000_t75" style="width:39pt;height:26.35pt" o:ole="">
            <v:imagedata r:id="rId231" o:title=""/>
          </v:shape>
          <o:OLEObject Type="Embed" ProgID="Equation.DSMT4" ShapeID="_x0000_i1135" DrawAspect="Content" ObjectID="_1576788497" r:id="rId232"/>
        </w:object>
      </w:r>
    </w:p>
    <w:p w:rsidR="006D6945" w:rsidRDefault="006D6945" w:rsidP="006D6945">
      <w:pPr>
        <w:tabs>
          <w:tab w:val="left" w:pos="1440"/>
        </w:tabs>
        <w:rPr>
          <w:position w:val="-48"/>
        </w:rPr>
      </w:pPr>
      <w:r>
        <w:rPr>
          <w:position w:val="-48"/>
        </w:rPr>
        <w:tab/>
      </w:r>
      <w:r w:rsidR="00057BCF" w:rsidRPr="00057BCF">
        <w:rPr>
          <w:position w:val="-26"/>
        </w:rPr>
        <w:object w:dxaOrig="480" w:dyaOrig="580">
          <v:shape id="_x0000_i1136" type="#_x0000_t75" style="width:24pt;height:29.35pt" o:ole="">
            <v:imagedata r:id="rId233" o:title=""/>
          </v:shape>
          <o:OLEObject Type="Embed" ProgID="Equation.DSMT4" ShapeID="_x0000_i1136" DrawAspect="Content" ObjectID="_1576788498" r:id="rId234"/>
        </w:object>
      </w:r>
    </w:p>
    <w:p w:rsidR="00D84BBC" w:rsidRDefault="00D84BBC" w:rsidP="006D6945">
      <w:pPr>
        <w:tabs>
          <w:tab w:val="left" w:pos="1440"/>
        </w:tabs>
      </w:pPr>
    </w:p>
    <w:p w:rsidR="00D84BBC" w:rsidRDefault="00D84BBC" w:rsidP="006D6945">
      <w:pPr>
        <w:tabs>
          <w:tab w:val="left" w:pos="1440"/>
        </w:tabs>
      </w:pPr>
    </w:p>
    <w:p w:rsidR="00D84BBC" w:rsidRPr="00AB78A0" w:rsidRDefault="00D84BBC" w:rsidP="00D84BBC">
      <w:pPr>
        <w:rPr>
          <w:b/>
          <w:i/>
          <w:sz w:val="28"/>
        </w:rPr>
      </w:pPr>
      <w:r w:rsidRPr="00AB78A0">
        <w:rPr>
          <w:b/>
          <w:i/>
          <w:sz w:val="28"/>
        </w:rPr>
        <w:t>Example</w:t>
      </w:r>
    </w:p>
    <w:p w:rsidR="00D84BBC" w:rsidRDefault="00D84BBC" w:rsidP="00D84BBC">
      <w:pPr>
        <w:rPr>
          <w:position w:val="-48"/>
        </w:rPr>
      </w:pPr>
      <w:r>
        <w:t xml:space="preserve">Find the sums of the series </w:t>
      </w:r>
      <w:r w:rsidR="00057BCF" w:rsidRPr="00057BCF">
        <w:rPr>
          <w:position w:val="-46"/>
        </w:rPr>
        <w:object w:dxaOrig="940" w:dyaOrig="1040">
          <v:shape id="_x0000_i1137" type="#_x0000_t75" style="width:47.35pt;height:51.65pt" o:ole="">
            <v:imagedata r:id="rId235" o:title=""/>
          </v:shape>
          <o:OLEObject Type="Embed" ProgID="Equation.DSMT4" ShapeID="_x0000_i1137" DrawAspect="Content" ObjectID="_1576788499" r:id="rId236"/>
        </w:object>
      </w:r>
    </w:p>
    <w:p w:rsidR="00D84BBC" w:rsidRPr="00AB78A0" w:rsidRDefault="00D84BBC" w:rsidP="00D84BBC">
      <w:pPr>
        <w:spacing w:line="360" w:lineRule="auto"/>
        <w:rPr>
          <w:b/>
          <w:i/>
          <w:color w:val="632423" w:themeColor="accent2" w:themeShade="80"/>
          <w:u w:val="single"/>
        </w:rPr>
      </w:pPr>
      <w:r w:rsidRPr="00AB78A0">
        <w:rPr>
          <w:b/>
          <w:i/>
          <w:color w:val="632423" w:themeColor="accent2" w:themeShade="80"/>
          <w:u w:val="single"/>
        </w:rPr>
        <w:t>Solution</w:t>
      </w:r>
    </w:p>
    <w:p w:rsidR="00567DDB" w:rsidRDefault="00057BCF" w:rsidP="00D84BBC">
      <w:pPr>
        <w:ind w:left="360"/>
        <w:rPr>
          <w:position w:val="-48"/>
        </w:rPr>
      </w:pPr>
      <w:r w:rsidRPr="00057BCF">
        <w:rPr>
          <w:position w:val="-46"/>
        </w:rPr>
        <w:object w:dxaOrig="3600" w:dyaOrig="1040">
          <v:shape id="_x0000_i1138" type="#_x0000_t75" style="width:180pt;height:51.65pt" o:ole="">
            <v:imagedata r:id="rId237" o:title=""/>
          </v:shape>
          <o:OLEObject Type="Embed" ProgID="Equation.DSMT4" ShapeID="_x0000_i1138" DrawAspect="Content" ObjectID="_1576788500" r:id="rId238"/>
        </w:object>
      </w:r>
    </w:p>
    <w:p w:rsidR="00D84BBC" w:rsidRDefault="00D84BBC" w:rsidP="00D84BBC">
      <w:pPr>
        <w:tabs>
          <w:tab w:val="left" w:pos="1260"/>
        </w:tabs>
        <w:ind w:left="360"/>
        <w:rPr>
          <w:position w:val="-48"/>
        </w:rPr>
      </w:pPr>
      <w:r>
        <w:rPr>
          <w:position w:val="-48"/>
        </w:rPr>
        <w:tab/>
      </w:r>
      <w:r w:rsidR="00057BCF" w:rsidRPr="00057BCF">
        <w:rPr>
          <w:position w:val="-42"/>
        </w:rPr>
        <w:object w:dxaOrig="920" w:dyaOrig="740">
          <v:shape id="_x0000_i1139" type="#_x0000_t75" style="width:45.65pt;height:36.65pt" o:ole="">
            <v:imagedata r:id="rId239" o:title=""/>
          </v:shape>
          <o:OLEObject Type="Embed" ProgID="Equation.DSMT4" ShapeID="_x0000_i1139" DrawAspect="Content" ObjectID="_1576788501" r:id="rId240"/>
        </w:object>
      </w:r>
    </w:p>
    <w:p w:rsidR="00D84BBC" w:rsidRDefault="00D84BBC" w:rsidP="00D84BBC">
      <w:pPr>
        <w:tabs>
          <w:tab w:val="left" w:pos="1260"/>
        </w:tabs>
        <w:ind w:left="360"/>
        <w:rPr>
          <w:position w:val="-48"/>
        </w:rPr>
      </w:pPr>
      <w:r>
        <w:rPr>
          <w:position w:val="-48"/>
        </w:rPr>
        <w:tab/>
      </w:r>
      <w:r w:rsidR="00057BCF" w:rsidRPr="00057BCF">
        <w:rPr>
          <w:position w:val="-14"/>
        </w:rPr>
        <w:object w:dxaOrig="720" w:dyaOrig="400">
          <v:shape id="_x0000_i1140" type="#_x0000_t75" style="width:36.65pt;height:20.35pt" o:ole="">
            <v:imagedata r:id="rId241" o:title=""/>
          </v:shape>
          <o:OLEObject Type="Embed" ProgID="Equation.DSMT4" ShapeID="_x0000_i1140" DrawAspect="Content" ObjectID="_1576788502" r:id="rId242"/>
        </w:object>
      </w:r>
    </w:p>
    <w:p w:rsidR="00D84BBC" w:rsidRDefault="00D84BBC" w:rsidP="00D84BBC">
      <w:pPr>
        <w:tabs>
          <w:tab w:val="left" w:pos="1260"/>
        </w:tabs>
        <w:ind w:left="360"/>
      </w:pPr>
      <w:r>
        <w:rPr>
          <w:position w:val="-48"/>
        </w:rPr>
        <w:tab/>
      </w:r>
      <w:r w:rsidR="00057BCF" w:rsidRPr="00057BCF">
        <w:rPr>
          <w:position w:val="-10"/>
        </w:rPr>
        <w:object w:dxaOrig="420" w:dyaOrig="340">
          <v:shape id="_x0000_i1141" type="#_x0000_t75" style="width:21pt;height:17.35pt" o:ole="">
            <v:imagedata r:id="rId243" o:title=""/>
          </v:shape>
          <o:OLEObject Type="Embed" ProgID="Equation.DSMT4" ShapeID="_x0000_i1141" DrawAspect="Content" ObjectID="_1576788503" r:id="rId244"/>
        </w:object>
      </w:r>
    </w:p>
    <w:p w:rsidR="00D84BBC" w:rsidRDefault="00D84BBC" w:rsidP="00AD57E6">
      <w:r>
        <w:br w:type="page"/>
      </w:r>
    </w:p>
    <w:p w:rsidR="00567DDB" w:rsidRPr="00D84BBC" w:rsidRDefault="00D84BBC" w:rsidP="00D84BBC">
      <w:pPr>
        <w:spacing w:after="120"/>
        <w:rPr>
          <w:b/>
          <w:sz w:val="28"/>
        </w:rPr>
      </w:pPr>
      <w:r w:rsidRPr="00D84BBC">
        <w:rPr>
          <w:b/>
          <w:sz w:val="28"/>
        </w:rPr>
        <w:lastRenderedPageBreak/>
        <w:t>Adding or Deleting Terms</w:t>
      </w:r>
    </w:p>
    <w:p w:rsidR="00D84BBC" w:rsidRDefault="00D84BBC" w:rsidP="00AD57E6">
      <w:r>
        <w:t>We can add finite number of terms to a series or delete a finite number of terms without altering the series’ convergence or divergence.</w:t>
      </w:r>
    </w:p>
    <w:p w:rsidR="00C66D22" w:rsidRDefault="00057BCF" w:rsidP="00C66D22">
      <w:pPr>
        <w:spacing w:after="100" w:afterAutospacing="1"/>
        <w:jc w:val="center"/>
        <w:rPr>
          <w:position w:val="-42"/>
        </w:rPr>
      </w:pPr>
      <w:r w:rsidRPr="00057BCF">
        <w:rPr>
          <w:position w:val="-42"/>
        </w:rPr>
        <w:object w:dxaOrig="4440" w:dyaOrig="960">
          <v:shape id="_x0000_i1142" type="#_x0000_t75" style="width:222.65pt;height:48pt" o:ole="">
            <v:imagedata r:id="rId245" o:title=""/>
          </v:shape>
          <o:OLEObject Type="Embed" ProgID="Equation.DSMT4" ShapeID="_x0000_i1142" DrawAspect="Content" ObjectID="_1576788504" r:id="rId246"/>
        </w:object>
      </w:r>
    </w:p>
    <w:p w:rsidR="00C66D22" w:rsidRDefault="00057BCF" w:rsidP="00C66D22">
      <w:pPr>
        <w:spacing w:after="120"/>
        <w:rPr>
          <w:position w:val="-42"/>
        </w:rPr>
      </w:pPr>
      <w:r w:rsidRPr="00057BCF">
        <w:rPr>
          <w:position w:val="-44"/>
        </w:rPr>
        <w:object w:dxaOrig="3240" w:dyaOrig="999">
          <v:shape id="_x0000_i1143" type="#_x0000_t75" style="width:162pt;height:51pt" o:ole="">
            <v:imagedata r:id="rId247" o:title=""/>
          </v:shape>
          <o:OLEObject Type="Embed" ProgID="Equation.DSMT4" ShapeID="_x0000_i1143" DrawAspect="Content" ObjectID="_1576788505" r:id="rId248"/>
        </w:object>
      </w:r>
    </w:p>
    <w:p w:rsidR="00C66D22" w:rsidRDefault="00057BCF" w:rsidP="00C66D22">
      <w:pPr>
        <w:spacing w:after="240"/>
        <w:rPr>
          <w:position w:val="-42"/>
        </w:rPr>
      </w:pPr>
      <w:r w:rsidRPr="00057BCF">
        <w:rPr>
          <w:position w:val="-46"/>
        </w:rPr>
        <w:object w:dxaOrig="3480" w:dyaOrig="1040">
          <v:shape id="_x0000_i1144" type="#_x0000_t75" style="width:174pt;height:51.65pt" o:ole="">
            <v:imagedata r:id="rId249" o:title=""/>
          </v:shape>
          <o:OLEObject Type="Embed" ProgID="Equation.DSMT4" ShapeID="_x0000_i1144" DrawAspect="Content" ObjectID="_1576788506" r:id="rId250"/>
        </w:object>
      </w:r>
    </w:p>
    <w:p w:rsidR="00C66D22" w:rsidRDefault="00057BCF" w:rsidP="00AD57E6">
      <w:r w:rsidRPr="00057BCF">
        <w:rPr>
          <w:position w:val="-44"/>
        </w:rPr>
        <w:object w:dxaOrig="4900" w:dyaOrig="999">
          <v:shape id="_x0000_i1145" type="#_x0000_t75" style="width:245.35pt;height:51pt" o:ole="">
            <v:imagedata r:id="rId251" o:title=""/>
          </v:shape>
          <o:OLEObject Type="Embed" ProgID="Equation.DSMT4" ShapeID="_x0000_i1145" DrawAspect="Content" ObjectID="_1576788507" r:id="rId252"/>
        </w:object>
      </w:r>
    </w:p>
    <w:p w:rsidR="00464405" w:rsidRDefault="00464405" w:rsidP="00AD57E6"/>
    <w:p w:rsidR="00464405" w:rsidRDefault="00464405" w:rsidP="00AD57E6"/>
    <w:p w:rsidR="00464405" w:rsidRDefault="00464405" w:rsidP="00AD57E6"/>
    <w:p w:rsidR="00464405" w:rsidRDefault="00464405" w:rsidP="00AD57E6">
      <w:r>
        <w:br w:type="page"/>
      </w:r>
    </w:p>
    <w:p w:rsidR="00464405" w:rsidRPr="0056644B" w:rsidRDefault="00464405" w:rsidP="008C20C9">
      <w:pPr>
        <w:spacing w:after="360"/>
        <w:rPr>
          <w:b/>
          <w:color w:val="0000CC"/>
          <w:sz w:val="36"/>
          <w:szCs w:val="36"/>
        </w:rPr>
      </w:pPr>
      <w:r w:rsidRPr="00464405">
        <w:rPr>
          <w:b/>
          <w:i/>
          <w:sz w:val="40"/>
          <w:szCs w:val="40"/>
        </w:rPr>
        <w:lastRenderedPageBreak/>
        <w:t>Exercises</w:t>
      </w:r>
      <w:r>
        <w:tab/>
      </w:r>
      <w:r w:rsidRPr="00464405">
        <w:rPr>
          <w:b/>
          <w:i/>
          <w:color w:val="0000CC"/>
          <w:sz w:val="28"/>
          <w:szCs w:val="36"/>
        </w:rPr>
        <w:t>Section</w:t>
      </w:r>
      <w:r w:rsidRPr="00464405">
        <w:rPr>
          <w:b/>
          <w:color w:val="0000CC"/>
          <w:sz w:val="28"/>
          <w:szCs w:val="36"/>
        </w:rPr>
        <w:t xml:space="preserve"> </w:t>
      </w:r>
      <w:r w:rsidRPr="00464405">
        <w:rPr>
          <w:b/>
          <w:color w:val="0000CC"/>
          <w:sz w:val="32"/>
          <w:szCs w:val="36"/>
        </w:rPr>
        <w:t>3.2 – Infinite Series</w:t>
      </w:r>
    </w:p>
    <w:p w:rsidR="00912316" w:rsidRDefault="00BE307E" w:rsidP="007B73D0">
      <w:pPr>
        <w:tabs>
          <w:tab w:val="left" w:pos="1080"/>
        </w:tabs>
        <w:spacing w:line="360" w:lineRule="auto"/>
      </w:pPr>
      <w:r>
        <w:t>(</w:t>
      </w:r>
      <w:r w:rsidRPr="007B73D0">
        <w:rPr>
          <w:b/>
        </w:rPr>
        <w:t xml:space="preserve">1 </w:t>
      </w:r>
      <w:r w:rsidRPr="007B73D0">
        <w:rPr>
          <w:b/>
        </w:rPr>
        <w:sym w:font="Symbol" w:char="F02D"/>
      </w:r>
      <w:r w:rsidR="007B73D0" w:rsidRPr="007B73D0">
        <w:rPr>
          <w:b/>
        </w:rPr>
        <w:t xml:space="preserve"> 1</w:t>
      </w:r>
      <w:r w:rsidR="000F5E25">
        <w:rPr>
          <w:b/>
        </w:rPr>
        <w:t>9</w:t>
      </w:r>
      <w:r w:rsidR="007B73D0">
        <w:t>)</w:t>
      </w:r>
      <w:r w:rsidR="007B73D0">
        <w:tab/>
      </w:r>
      <w:r w:rsidR="00912316">
        <w:t>Find the limit of the following sequences or determine the limit does not exist</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2"/>
        <w:gridCol w:w="3294"/>
        <w:gridCol w:w="3390"/>
      </w:tblGrid>
      <w:tr w:rsidR="001D7D72" w:rsidTr="00D96CBB">
        <w:tc>
          <w:tcPr>
            <w:tcW w:w="3302" w:type="dxa"/>
          </w:tcPr>
          <w:p w:rsidR="001D7D72" w:rsidRDefault="00057BCF" w:rsidP="00191F45">
            <w:pPr>
              <w:pStyle w:val="ListParagraph"/>
              <w:numPr>
                <w:ilvl w:val="0"/>
                <w:numId w:val="28"/>
              </w:numPr>
              <w:spacing w:line="360" w:lineRule="auto"/>
              <w:ind w:left="540" w:hanging="540"/>
            </w:pPr>
            <w:r w:rsidRPr="00057BCF">
              <w:rPr>
                <w:position w:val="-30"/>
              </w:rPr>
              <w:object w:dxaOrig="1219" w:dyaOrig="720">
                <v:shape id="_x0000_i1146" type="#_x0000_t75" style="width:60.65pt;height:36.65pt" o:ole="">
                  <v:imagedata r:id="rId253" o:title=""/>
                </v:shape>
                <o:OLEObject Type="Embed" ProgID="Equation.DSMT4" ShapeID="_x0000_i1146" DrawAspect="Content" ObjectID="_1576788508" r:id="rId254"/>
              </w:object>
            </w:r>
          </w:p>
          <w:p w:rsidR="001D7D72" w:rsidRDefault="00057BCF" w:rsidP="00191F45">
            <w:pPr>
              <w:pStyle w:val="ListParagraph"/>
              <w:numPr>
                <w:ilvl w:val="0"/>
                <w:numId w:val="28"/>
              </w:numPr>
              <w:spacing w:line="360" w:lineRule="auto"/>
              <w:ind w:left="540" w:hanging="540"/>
            </w:pPr>
            <w:r w:rsidRPr="00057BCF">
              <w:rPr>
                <w:position w:val="-18"/>
              </w:rPr>
              <w:object w:dxaOrig="1020" w:dyaOrig="499">
                <v:shape id="_x0000_i1147" type="#_x0000_t75" style="width:51pt;height:24.65pt" o:ole="">
                  <v:imagedata r:id="rId255" o:title=""/>
                </v:shape>
                <o:OLEObject Type="Embed" ProgID="Equation.DSMT4" ShapeID="_x0000_i1147" DrawAspect="Content" ObjectID="_1576788509" r:id="rId256"/>
              </w:object>
            </w:r>
          </w:p>
          <w:p w:rsidR="001D7D72" w:rsidRDefault="00057BCF" w:rsidP="00191F45">
            <w:pPr>
              <w:pStyle w:val="ListParagraph"/>
              <w:numPr>
                <w:ilvl w:val="0"/>
                <w:numId w:val="28"/>
              </w:numPr>
              <w:spacing w:line="360" w:lineRule="auto"/>
              <w:ind w:left="540" w:hanging="540"/>
            </w:pPr>
            <w:r w:rsidRPr="00057BCF">
              <w:rPr>
                <w:position w:val="-32"/>
              </w:rPr>
              <w:object w:dxaOrig="1180" w:dyaOrig="760">
                <v:shape id="_x0000_i1148" type="#_x0000_t75" style="width:59.35pt;height:38.35pt" o:ole="">
                  <v:imagedata r:id="rId257" o:title=""/>
                </v:shape>
                <o:OLEObject Type="Embed" ProgID="Equation.DSMT4" ShapeID="_x0000_i1148" DrawAspect="Content" ObjectID="_1576788510" r:id="rId258"/>
              </w:object>
            </w:r>
            <w:r w:rsidR="001D7D72">
              <w:t xml:space="preserve"> </w:t>
            </w:r>
          </w:p>
          <w:p w:rsidR="001D7D72" w:rsidRDefault="00057BCF" w:rsidP="00191F45">
            <w:pPr>
              <w:pStyle w:val="ListParagraph"/>
              <w:numPr>
                <w:ilvl w:val="0"/>
                <w:numId w:val="28"/>
              </w:numPr>
              <w:spacing w:line="360" w:lineRule="auto"/>
              <w:ind w:left="540" w:hanging="540"/>
            </w:pPr>
            <w:r w:rsidRPr="00057BCF">
              <w:rPr>
                <w:position w:val="-32"/>
              </w:rPr>
              <w:object w:dxaOrig="960" w:dyaOrig="760">
                <v:shape id="_x0000_i1149" type="#_x0000_t75" style="width:48pt;height:38.35pt" o:ole="">
                  <v:imagedata r:id="rId259" o:title=""/>
                </v:shape>
                <o:OLEObject Type="Embed" ProgID="Equation.DSMT4" ShapeID="_x0000_i1149" DrawAspect="Content" ObjectID="_1576788511" r:id="rId260"/>
              </w:object>
            </w:r>
          </w:p>
          <w:p w:rsidR="00EF48CA" w:rsidRDefault="00EF48CA" w:rsidP="00EF48CA">
            <w:pPr>
              <w:pStyle w:val="ListParagraph"/>
              <w:numPr>
                <w:ilvl w:val="0"/>
                <w:numId w:val="28"/>
              </w:numPr>
              <w:spacing w:line="360" w:lineRule="auto"/>
              <w:ind w:left="540" w:hanging="540"/>
            </w:pPr>
            <w:r w:rsidRPr="00057BCF">
              <w:rPr>
                <w:position w:val="-32"/>
              </w:rPr>
              <w:object w:dxaOrig="1060" w:dyaOrig="760">
                <v:shape id="_x0000_i1150" type="#_x0000_t75" style="width:53.35pt;height:38.35pt" o:ole="">
                  <v:imagedata r:id="rId261" o:title=""/>
                </v:shape>
                <o:OLEObject Type="Embed" ProgID="Equation.DSMT4" ShapeID="_x0000_i1150" DrawAspect="Content" ObjectID="_1576788512" r:id="rId262"/>
              </w:object>
            </w:r>
          </w:p>
          <w:p w:rsidR="00EF48CA" w:rsidRDefault="00EF48CA" w:rsidP="00EF48CA">
            <w:pPr>
              <w:pStyle w:val="ListParagraph"/>
              <w:numPr>
                <w:ilvl w:val="0"/>
                <w:numId w:val="28"/>
              </w:numPr>
              <w:spacing w:line="360" w:lineRule="auto"/>
              <w:ind w:left="540" w:hanging="540"/>
            </w:pPr>
            <w:r w:rsidRPr="00057BCF">
              <w:rPr>
                <w:position w:val="-34"/>
              </w:rPr>
              <w:object w:dxaOrig="1120" w:dyaOrig="800">
                <v:shape id="_x0000_i1151" type="#_x0000_t75" style="width:56.35pt;height:39pt" o:ole="">
                  <v:imagedata r:id="rId263" o:title=""/>
                </v:shape>
                <o:OLEObject Type="Embed" ProgID="Equation.DSMT4" ShapeID="_x0000_i1151" DrawAspect="Content" ObjectID="_1576788513" r:id="rId264"/>
              </w:object>
            </w:r>
          </w:p>
        </w:tc>
        <w:tc>
          <w:tcPr>
            <w:tcW w:w="3294" w:type="dxa"/>
          </w:tcPr>
          <w:p w:rsidR="001D7D72" w:rsidRDefault="00057BCF" w:rsidP="00191F45">
            <w:pPr>
              <w:pStyle w:val="ListParagraph"/>
              <w:numPr>
                <w:ilvl w:val="0"/>
                <w:numId w:val="28"/>
              </w:numPr>
              <w:spacing w:line="360" w:lineRule="auto"/>
              <w:ind w:left="540" w:hanging="540"/>
            </w:pPr>
            <w:r w:rsidRPr="00057BCF">
              <w:rPr>
                <w:position w:val="-34"/>
              </w:rPr>
              <w:object w:dxaOrig="1160" w:dyaOrig="800">
                <v:shape id="_x0000_i1152" type="#_x0000_t75" style="width:57.65pt;height:39pt" o:ole="">
                  <v:imagedata r:id="rId265" o:title=""/>
                </v:shape>
                <o:OLEObject Type="Embed" ProgID="Equation.DSMT4" ShapeID="_x0000_i1152" DrawAspect="Content" ObjectID="_1576788514" r:id="rId266"/>
              </w:object>
            </w:r>
          </w:p>
          <w:p w:rsidR="00EF48CA" w:rsidRDefault="00EF48CA" w:rsidP="00EF48CA">
            <w:pPr>
              <w:pStyle w:val="ListParagraph"/>
              <w:numPr>
                <w:ilvl w:val="0"/>
                <w:numId w:val="28"/>
              </w:numPr>
              <w:spacing w:line="360" w:lineRule="auto"/>
              <w:ind w:left="540" w:hanging="540"/>
            </w:pPr>
            <w:r w:rsidRPr="00057BCF">
              <w:rPr>
                <w:position w:val="-50"/>
              </w:rPr>
              <w:object w:dxaOrig="920" w:dyaOrig="1120">
                <v:shape id="_x0000_i1153" type="#_x0000_t75" style="width:45.65pt;height:56.35pt" o:ole="">
                  <v:imagedata r:id="rId267" o:title=""/>
                </v:shape>
                <o:OLEObject Type="Embed" ProgID="Equation.DSMT4" ShapeID="_x0000_i1153" DrawAspect="Content" ObjectID="_1576788515" r:id="rId268"/>
              </w:object>
            </w:r>
          </w:p>
          <w:p w:rsidR="00EF48CA" w:rsidRDefault="00EF48CA" w:rsidP="00EF48CA">
            <w:pPr>
              <w:pStyle w:val="ListParagraph"/>
              <w:numPr>
                <w:ilvl w:val="0"/>
                <w:numId w:val="28"/>
              </w:numPr>
              <w:spacing w:line="360" w:lineRule="auto"/>
              <w:ind w:left="540" w:hanging="540"/>
            </w:pPr>
            <w:r w:rsidRPr="00057BCF">
              <w:rPr>
                <w:position w:val="-14"/>
              </w:rPr>
              <w:object w:dxaOrig="1900" w:dyaOrig="400">
                <v:shape id="_x0000_i1154" type="#_x0000_t75" style="width:95.35pt;height:20.35pt" o:ole="">
                  <v:imagedata r:id="rId269" o:title=""/>
                </v:shape>
                <o:OLEObject Type="Embed" ProgID="Equation.DSMT4" ShapeID="_x0000_i1154" DrawAspect="Content" ObjectID="_1576788516" r:id="rId270"/>
              </w:object>
            </w:r>
            <w:r>
              <w:t xml:space="preserve"> </w:t>
            </w:r>
          </w:p>
          <w:p w:rsidR="00EF48CA" w:rsidRDefault="00EF48CA" w:rsidP="00EF48CA">
            <w:pPr>
              <w:pStyle w:val="ListParagraph"/>
              <w:numPr>
                <w:ilvl w:val="0"/>
                <w:numId w:val="28"/>
              </w:numPr>
              <w:spacing w:line="360" w:lineRule="auto"/>
              <w:ind w:left="540" w:hanging="540"/>
            </w:pPr>
            <w:r w:rsidRPr="00057BCF">
              <w:rPr>
                <w:position w:val="-30"/>
              </w:rPr>
              <w:object w:dxaOrig="920" w:dyaOrig="620">
                <v:shape id="_x0000_i1155" type="#_x0000_t75" style="width:45.65pt;height:30.65pt" o:ole="">
                  <v:imagedata r:id="rId271" o:title=""/>
                </v:shape>
                <o:OLEObject Type="Embed" ProgID="Equation.DSMT4" ShapeID="_x0000_i1155" DrawAspect="Content" ObjectID="_1576788517" r:id="rId272"/>
              </w:object>
            </w:r>
          </w:p>
          <w:p w:rsidR="00EF48CA" w:rsidRDefault="0001544B" w:rsidP="00191F45">
            <w:pPr>
              <w:pStyle w:val="ListParagraph"/>
              <w:numPr>
                <w:ilvl w:val="0"/>
                <w:numId w:val="28"/>
              </w:numPr>
              <w:spacing w:line="360" w:lineRule="auto"/>
              <w:ind w:left="540" w:hanging="540"/>
            </w:pPr>
            <w:r w:rsidRPr="00EF48CA">
              <w:rPr>
                <w:position w:val="-38"/>
              </w:rPr>
              <w:object w:dxaOrig="1500" w:dyaOrig="800">
                <v:shape id="_x0000_i1156" type="#_x0000_t75" style="width:74.35pt;height:39.65pt" o:ole="">
                  <v:imagedata r:id="rId273" o:title=""/>
                </v:shape>
                <o:OLEObject Type="Embed" ProgID="Equation.DSMT4" ShapeID="_x0000_i1156" DrawAspect="Content" ObjectID="_1576788518" r:id="rId274"/>
              </w:object>
            </w:r>
          </w:p>
          <w:p w:rsidR="0001544B" w:rsidRDefault="0001544B" w:rsidP="00191F45">
            <w:pPr>
              <w:pStyle w:val="ListParagraph"/>
              <w:numPr>
                <w:ilvl w:val="0"/>
                <w:numId w:val="28"/>
              </w:numPr>
              <w:spacing w:line="360" w:lineRule="auto"/>
              <w:ind w:left="540" w:hanging="540"/>
            </w:pPr>
            <w:r w:rsidRPr="00EF48CA">
              <w:rPr>
                <w:position w:val="-20"/>
              </w:rPr>
              <w:object w:dxaOrig="880" w:dyaOrig="620">
                <v:shape id="_x0000_i1157" type="#_x0000_t75" style="width:43.65pt;height:30.65pt" o:ole="">
                  <v:imagedata r:id="rId275" o:title=""/>
                </v:shape>
                <o:OLEObject Type="Embed" ProgID="Equation.DSMT4" ShapeID="_x0000_i1157" DrawAspect="Content" ObjectID="_1576788519" r:id="rId276"/>
              </w:object>
            </w:r>
          </w:p>
        </w:tc>
        <w:tc>
          <w:tcPr>
            <w:tcW w:w="3390" w:type="dxa"/>
          </w:tcPr>
          <w:p w:rsidR="0001544B" w:rsidRDefault="0001544B" w:rsidP="00191F45">
            <w:pPr>
              <w:pStyle w:val="ListParagraph"/>
              <w:numPr>
                <w:ilvl w:val="0"/>
                <w:numId w:val="28"/>
              </w:numPr>
              <w:spacing w:line="360" w:lineRule="auto"/>
              <w:ind w:left="540" w:hanging="540"/>
            </w:pPr>
            <w:r w:rsidRPr="0001544B">
              <w:rPr>
                <w:position w:val="-22"/>
              </w:rPr>
              <w:object w:dxaOrig="1480" w:dyaOrig="660">
                <v:shape id="_x0000_i1158" type="#_x0000_t75" style="width:73.35pt;height:33pt" o:ole="">
                  <v:imagedata r:id="rId277" o:title=""/>
                </v:shape>
                <o:OLEObject Type="Embed" ProgID="Equation.DSMT4" ShapeID="_x0000_i1158" DrawAspect="Content" ObjectID="_1576788520" r:id="rId278"/>
              </w:object>
            </w:r>
          </w:p>
          <w:p w:rsidR="0001544B" w:rsidRDefault="0001544B" w:rsidP="00191F45">
            <w:pPr>
              <w:pStyle w:val="ListParagraph"/>
              <w:numPr>
                <w:ilvl w:val="0"/>
                <w:numId w:val="28"/>
              </w:numPr>
              <w:spacing w:line="360" w:lineRule="auto"/>
              <w:ind w:left="540" w:hanging="540"/>
            </w:pPr>
            <w:r w:rsidRPr="0001544B">
              <w:rPr>
                <w:position w:val="-18"/>
              </w:rPr>
              <w:object w:dxaOrig="920" w:dyaOrig="499">
                <v:shape id="_x0000_i1159" type="#_x0000_t75" style="width:45.65pt;height:24.65pt" o:ole="">
                  <v:imagedata r:id="rId279" o:title=""/>
                </v:shape>
                <o:OLEObject Type="Embed" ProgID="Equation.DSMT4" ShapeID="_x0000_i1159" DrawAspect="Content" ObjectID="_1576788521" r:id="rId280"/>
              </w:object>
            </w:r>
          </w:p>
          <w:p w:rsidR="0001544B" w:rsidRDefault="0001544B" w:rsidP="00191F45">
            <w:pPr>
              <w:pStyle w:val="ListParagraph"/>
              <w:numPr>
                <w:ilvl w:val="0"/>
                <w:numId w:val="28"/>
              </w:numPr>
              <w:spacing w:line="360" w:lineRule="auto"/>
              <w:ind w:left="540" w:hanging="540"/>
            </w:pPr>
            <w:r w:rsidRPr="0001544B">
              <w:rPr>
                <w:position w:val="-18"/>
              </w:rPr>
              <w:object w:dxaOrig="1680" w:dyaOrig="560">
                <v:shape id="_x0000_i1160" type="#_x0000_t75" style="width:83.35pt;height:27.65pt" o:ole="">
                  <v:imagedata r:id="rId281" o:title=""/>
                </v:shape>
                <o:OLEObject Type="Embed" ProgID="Equation.DSMT4" ShapeID="_x0000_i1160" DrawAspect="Content" ObjectID="_1576788522" r:id="rId282"/>
              </w:object>
            </w:r>
          </w:p>
          <w:p w:rsidR="0001544B" w:rsidRDefault="0001544B" w:rsidP="00191F45">
            <w:pPr>
              <w:pStyle w:val="ListParagraph"/>
              <w:numPr>
                <w:ilvl w:val="0"/>
                <w:numId w:val="28"/>
              </w:numPr>
              <w:spacing w:line="360" w:lineRule="auto"/>
              <w:ind w:left="540" w:hanging="540"/>
            </w:pPr>
            <w:r w:rsidRPr="0001544B">
              <w:rPr>
                <w:position w:val="-22"/>
              </w:rPr>
              <w:object w:dxaOrig="1420" w:dyaOrig="660">
                <v:shape id="_x0000_i1161" type="#_x0000_t75" style="width:70.65pt;height:33pt" o:ole="">
                  <v:imagedata r:id="rId283" o:title=""/>
                </v:shape>
                <o:OLEObject Type="Embed" ProgID="Equation.DSMT4" ShapeID="_x0000_i1161" DrawAspect="Content" ObjectID="_1576788523" r:id="rId284"/>
              </w:object>
            </w:r>
          </w:p>
          <w:p w:rsidR="0001544B" w:rsidRDefault="0001544B" w:rsidP="00191F45">
            <w:pPr>
              <w:pStyle w:val="ListParagraph"/>
              <w:numPr>
                <w:ilvl w:val="0"/>
                <w:numId w:val="28"/>
              </w:numPr>
              <w:spacing w:line="360" w:lineRule="auto"/>
              <w:ind w:left="540" w:hanging="540"/>
            </w:pPr>
            <w:r w:rsidRPr="0001544B">
              <w:rPr>
                <w:position w:val="-20"/>
              </w:rPr>
              <w:object w:dxaOrig="1219" w:dyaOrig="520">
                <v:shape id="_x0000_i1162" type="#_x0000_t75" style="width:60.65pt;height:25.65pt" o:ole="">
                  <v:imagedata r:id="rId285" o:title=""/>
                </v:shape>
                <o:OLEObject Type="Embed" ProgID="Equation.DSMT4" ShapeID="_x0000_i1162" DrawAspect="Content" ObjectID="_1576788524" r:id="rId286"/>
              </w:object>
            </w:r>
          </w:p>
          <w:p w:rsidR="0001544B" w:rsidRDefault="0001544B" w:rsidP="00191F45">
            <w:pPr>
              <w:pStyle w:val="ListParagraph"/>
              <w:numPr>
                <w:ilvl w:val="0"/>
                <w:numId w:val="28"/>
              </w:numPr>
              <w:spacing w:line="360" w:lineRule="auto"/>
              <w:ind w:left="540" w:hanging="540"/>
            </w:pPr>
            <w:r w:rsidRPr="0001544B">
              <w:rPr>
                <w:position w:val="-30"/>
              </w:rPr>
              <w:object w:dxaOrig="1200" w:dyaOrig="820">
                <v:shape id="_x0000_i1163" type="#_x0000_t75" style="width:59.35pt;height:40.65pt" o:ole="">
                  <v:imagedata r:id="rId287" o:title=""/>
                </v:shape>
                <o:OLEObject Type="Embed" ProgID="Equation.DSMT4" ShapeID="_x0000_i1163" DrawAspect="Content" ObjectID="_1576788525" r:id="rId288"/>
              </w:object>
            </w:r>
          </w:p>
          <w:p w:rsidR="0001544B" w:rsidRDefault="0001544B" w:rsidP="00191F45">
            <w:pPr>
              <w:pStyle w:val="ListParagraph"/>
              <w:numPr>
                <w:ilvl w:val="0"/>
                <w:numId w:val="28"/>
              </w:numPr>
              <w:spacing w:line="360" w:lineRule="auto"/>
              <w:ind w:left="540" w:hanging="540"/>
            </w:pPr>
            <w:r w:rsidRPr="0001544B">
              <w:rPr>
                <w:position w:val="-18"/>
              </w:rPr>
              <w:object w:dxaOrig="1300" w:dyaOrig="499">
                <v:shape id="_x0000_i1164" type="#_x0000_t75" style="width:64.35pt;height:24.65pt" o:ole="">
                  <v:imagedata r:id="rId289" o:title=""/>
                </v:shape>
                <o:OLEObject Type="Embed" ProgID="Equation.DSMT4" ShapeID="_x0000_i1164" DrawAspect="Content" ObjectID="_1576788526" r:id="rId290"/>
              </w:object>
            </w:r>
          </w:p>
        </w:tc>
      </w:tr>
    </w:tbl>
    <w:p w:rsidR="00912316" w:rsidRDefault="00912316" w:rsidP="004B00F1"/>
    <w:p w:rsidR="00215063" w:rsidRDefault="007B73D0" w:rsidP="00FD5FC7">
      <w:pPr>
        <w:tabs>
          <w:tab w:val="left" w:pos="1080"/>
        </w:tabs>
        <w:spacing w:after="80"/>
        <w:ind w:left="1080" w:hanging="1080"/>
      </w:pPr>
      <w:r>
        <w:t>(</w:t>
      </w:r>
      <w:r w:rsidR="000F5E25">
        <w:rPr>
          <w:b/>
        </w:rPr>
        <w:t>20</w:t>
      </w:r>
      <w:r w:rsidRPr="007B73D0">
        <w:rPr>
          <w:b/>
        </w:rPr>
        <w:t xml:space="preserve"> </w:t>
      </w:r>
      <w:r w:rsidRPr="007B73D0">
        <w:rPr>
          <w:b/>
        </w:rPr>
        <w:sym w:font="Symbol" w:char="F02D"/>
      </w:r>
      <w:r w:rsidR="000F5E25">
        <w:rPr>
          <w:b/>
        </w:rPr>
        <w:t xml:space="preserve"> 24</w:t>
      </w:r>
      <w:r>
        <w:t>)</w:t>
      </w:r>
      <w:r>
        <w:tab/>
      </w:r>
      <w:r w:rsidR="00096BA6">
        <w:t xml:space="preserve">Find a formula for the </w:t>
      </w:r>
      <w:r w:rsidR="00096BA6" w:rsidRPr="00096BA6">
        <w:rPr>
          <w:i/>
        </w:rPr>
        <w:t>n</w:t>
      </w:r>
      <w:r w:rsidR="00096BA6">
        <w:t xml:space="preserve">th term partial sum of the series </w:t>
      </w:r>
      <w:r w:rsidR="00215063">
        <w:t>and use it to find the series’ sum if the series converges</w:t>
      </w:r>
    </w:p>
    <w:p w:rsidR="00464405" w:rsidRDefault="00057BCF" w:rsidP="00191F45">
      <w:pPr>
        <w:pStyle w:val="ListParagraph"/>
        <w:numPr>
          <w:ilvl w:val="0"/>
          <w:numId w:val="28"/>
        </w:numPr>
        <w:ind w:left="540" w:hanging="540"/>
      </w:pPr>
      <w:r w:rsidRPr="00057BCF">
        <w:rPr>
          <w:position w:val="-32"/>
        </w:rPr>
        <w:object w:dxaOrig="3200" w:dyaOrig="639">
          <v:shape id="_x0000_i1165" type="#_x0000_t75" style="width:159.65pt;height:33pt" o:ole="">
            <v:imagedata r:id="rId291" o:title=""/>
          </v:shape>
          <o:OLEObject Type="Embed" ProgID="Equation.DSMT4" ShapeID="_x0000_i1165" DrawAspect="Content" ObjectID="_1576788527" r:id="rId292"/>
        </w:object>
      </w:r>
    </w:p>
    <w:p w:rsidR="00DD2685" w:rsidRDefault="00057BCF" w:rsidP="00191F45">
      <w:pPr>
        <w:pStyle w:val="ListParagraph"/>
        <w:numPr>
          <w:ilvl w:val="0"/>
          <w:numId w:val="28"/>
        </w:numPr>
        <w:spacing w:after="0"/>
        <w:ind w:left="540" w:hanging="540"/>
      </w:pPr>
      <w:r w:rsidRPr="00057BCF">
        <w:rPr>
          <w:position w:val="-30"/>
        </w:rPr>
        <w:object w:dxaOrig="3540" w:dyaOrig="620">
          <v:shape id="_x0000_i1166" type="#_x0000_t75" style="width:177pt;height:30.65pt" o:ole="">
            <v:imagedata r:id="rId293" o:title=""/>
          </v:shape>
          <o:OLEObject Type="Embed" ProgID="Equation.DSMT4" ShapeID="_x0000_i1166" DrawAspect="Content" ObjectID="_1576788528" r:id="rId294"/>
        </w:object>
      </w:r>
    </w:p>
    <w:p w:rsidR="00DD2685" w:rsidRDefault="00057BCF" w:rsidP="00191F45">
      <w:pPr>
        <w:pStyle w:val="ListParagraph"/>
        <w:numPr>
          <w:ilvl w:val="0"/>
          <w:numId w:val="28"/>
        </w:numPr>
        <w:spacing w:after="0"/>
        <w:ind w:left="540" w:hanging="540"/>
      </w:pPr>
      <w:r w:rsidRPr="00057BCF">
        <w:rPr>
          <w:position w:val="-14"/>
        </w:rPr>
        <w:object w:dxaOrig="3580" w:dyaOrig="480">
          <v:shape id="_x0000_i1167" type="#_x0000_t75" style="width:178.35pt;height:24pt" o:ole="">
            <v:imagedata r:id="rId295" o:title=""/>
          </v:shape>
          <o:OLEObject Type="Embed" ProgID="Equation.DSMT4" ShapeID="_x0000_i1167" DrawAspect="Content" ObjectID="_1576788529" r:id="rId296"/>
        </w:object>
      </w:r>
    </w:p>
    <w:p w:rsidR="00DD2685" w:rsidRDefault="00057BCF" w:rsidP="00191F45">
      <w:pPr>
        <w:pStyle w:val="ListParagraph"/>
        <w:numPr>
          <w:ilvl w:val="0"/>
          <w:numId w:val="28"/>
        </w:numPr>
        <w:spacing w:after="0"/>
        <w:ind w:left="540" w:hanging="540"/>
      </w:pPr>
      <w:r w:rsidRPr="00057BCF">
        <w:rPr>
          <w:position w:val="-30"/>
        </w:rPr>
        <w:object w:dxaOrig="4200" w:dyaOrig="620">
          <v:shape id="_x0000_i1168" type="#_x0000_t75" style="width:209pt;height:30.65pt" o:ole="">
            <v:imagedata r:id="rId297" o:title=""/>
          </v:shape>
          <o:OLEObject Type="Embed" ProgID="Equation.DSMT4" ShapeID="_x0000_i1168" DrawAspect="Content" ObjectID="_1576788530" r:id="rId298"/>
        </w:object>
      </w:r>
    </w:p>
    <w:p w:rsidR="00DD2685" w:rsidRDefault="00057BCF" w:rsidP="00E43C4A">
      <w:pPr>
        <w:pStyle w:val="ListParagraph"/>
        <w:numPr>
          <w:ilvl w:val="0"/>
          <w:numId w:val="28"/>
        </w:numPr>
        <w:spacing w:after="0"/>
        <w:ind w:left="540" w:hanging="540"/>
      </w:pPr>
      <w:r w:rsidRPr="00057BCF">
        <w:rPr>
          <w:position w:val="-30"/>
        </w:rPr>
        <w:object w:dxaOrig="3620" w:dyaOrig="620">
          <v:shape id="_x0000_i1169" type="#_x0000_t75" style="width:181.65pt;height:30.65pt" o:ole="">
            <v:imagedata r:id="rId299" o:title=""/>
          </v:shape>
          <o:OLEObject Type="Embed" ProgID="Equation.DSMT4" ShapeID="_x0000_i1169" DrawAspect="Content" ObjectID="_1576788531" r:id="rId300"/>
        </w:object>
      </w:r>
    </w:p>
    <w:p w:rsidR="00E43C4A" w:rsidRDefault="00E43C4A" w:rsidP="00E43C4A"/>
    <w:p w:rsidR="00A33DC9" w:rsidRDefault="009414DD" w:rsidP="00FD5FC7">
      <w:pPr>
        <w:tabs>
          <w:tab w:val="left" w:pos="1080"/>
        </w:tabs>
        <w:spacing w:after="80"/>
        <w:ind w:left="1080" w:hanging="1080"/>
      </w:pPr>
      <w:r>
        <w:t>(</w:t>
      </w:r>
      <w:r w:rsidR="000F5E25">
        <w:rPr>
          <w:b/>
        </w:rPr>
        <w:t>25</w:t>
      </w:r>
      <w:r>
        <w:rPr>
          <w:b/>
        </w:rPr>
        <w:t xml:space="preserve"> </w:t>
      </w:r>
      <w:r w:rsidRPr="007B73D0">
        <w:rPr>
          <w:b/>
        </w:rPr>
        <w:sym w:font="Symbol" w:char="F02D"/>
      </w:r>
      <w:r w:rsidRPr="007B73D0">
        <w:rPr>
          <w:b/>
        </w:rPr>
        <w:t xml:space="preserve"> </w:t>
      </w:r>
      <w:r w:rsidR="000F5E25">
        <w:rPr>
          <w:b/>
        </w:rPr>
        <w:t>28</w:t>
      </w:r>
      <w:r>
        <w:t>)</w:t>
      </w:r>
      <w:r>
        <w:tab/>
      </w:r>
      <w:r w:rsidR="00A33DC9">
        <w:t>Write out the first few terms of each series to show how the series starts. Then find the sum of the series</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5742"/>
      </w:tblGrid>
      <w:tr w:rsidR="00A82A19" w:rsidTr="00E43C4A">
        <w:tc>
          <w:tcPr>
            <w:tcW w:w="4518" w:type="dxa"/>
          </w:tcPr>
          <w:p w:rsidR="00A82A19" w:rsidRDefault="00057BCF" w:rsidP="00CD2457">
            <w:pPr>
              <w:pStyle w:val="ListParagraph"/>
              <w:numPr>
                <w:ilvl w:val="0"/>
                <w:numId w:val="28"/>
              </w:numPr>
              <w:spacing w:after="0" w:line="276" w:lineRule="auto"/>
              <w:ind w:left="540" w:hanging="540"/>
            </w:pPr>
            <w:r w:rsidRPr="00057BCF">
              <w:rPr>
                <w:position w:val="-50"/>
              </w:rPr>
              <w:object w:dxaOrig="1160" w:dyaOrig="1120">
                <v:shape id="_x0000_i1170" type="#_x0000_t75" style="width:57.65pt;height:56.35pt" o:ole="">
                  <v:imagedata r:id="rId301" o:title=""/>
                </v:shape>
                <o:OLEObject Type="Embed" ProgID="Equation.DSMT4" ShapeID="_x0000_i1170" DrawAspect="Content" ObjectID="_1576788532" r:id="rId302"/>
              </w:object>
            </w:r>
          </w:p>
          <w:p w:rsidR="00A82A19" w:rsidRDefault="00057BCF" w:rsidP="00057BCF">
            <w:pPr>
              <w:pStyle w:val="ListParagraph"/>
              <w:numPr>
                <w:ilvl w:val="0"/>
                <w:numId w:val="28"/>
              </w:numPr>
              <w:spacing w:after="0" w:line="276" w:lineRule="auto"/>
              <w:ind w:left="540" w:hanging="540"/>
            </w:pPr>
            <w:r w:rsidRPr="00057BCF">
              <w:rPr>
                <w:position w:val="-50"/>
              </w:rPr>
              <w:object w:dxaOrig="880" w:dyaOrig="1120">
                <v:shape id="_x0000_i1171" type="#_x0000_t75" style="width:44.35pt;height:56.35pt" o:ole="">
                  <v:imagedata r:id="rId303" o:title=""/>
                </v:shape>
                <o:OLEObject Type="Embed" ProgID="Equation.DSMT4" ShapeID="_x0000_i1171" DrawAspect="Content" ObjectID="_1576788533" r:id="rId304"/>
              </w:object>
            </w:r>
          </w:p>
        </w:tc>
        <w:tc>
          <w:tcPr>
            <w:tcW w:w="5742" w:type="dxa"/>
          </w:tcPr>
          <w:p w:rsidR="00A82A19" w:rsidRDefault="00057BCF" w:rsidP="00CD2457">
            <w:pPr>
              <w:pStyle w:val="ListParagraph"/>
              <w:numPr>
                <w:ilvl w:val="0"/>
                <w:numId w:val="28"/>
              </w:numPr>
              <w:spacing w:after="0" w:line="276" w:lineRule="auto"/>
              <w:ind w:left="540" w:hanging="540"/>
            </w:pPr>
            <w:r w:rsidRPr="00057BCF">
              <w:rPr>
                <w:position w:val="-50"/>
              </w:rPr>
              <w:object w:dxaOrig="1640" w:dyaOrig="1120">
                <v:shape id="_x0000_i1172" type="#_x0000_t75" style="width:81.65pt;height:56.35pt" o:ole="">
                  <v:imagedata r:id="rId305" o:title=""/>
                </v:shape>
                <o:OLEObject Type="Embed" ProgID="Equation.DSMT4" ShapeID="_x0000_i1172" DrawAspect="Content" ObjectID="_1576788534" r:id="rId306"/>
              </w:object>
            </w:r>
          </w:p>
          <w:p w:rsidR="00A82A19" w:rsidRDefault="00057BCF" w:rsidP="00057BCF">
            <w:pPr>
              <w:pStyle w:val="ListParagraph"/>
              <w:numPr>
                <w:ilvl w:val="0"/>
                <w:numId w:val="28"/>
              </w:numPr>
              <w:spacing w:after="0" w:line="276" w:lineRule="auto"/>
              <w:ind w:left="540" w:hanging="540"/>
            </w:pPr>
            <w:r w:rsidRPr="00057BCF">
              <w:rPr>
                <w:position w:val="-50"/>
              </w:rPr>
              <w:object w:dxaOrig="1100" w:dyaOrig="1120">
                <v:shape id="_x0000_i1173" type="#_x0000_t75" style="width:54.65pt;height:56.35pt" o:ole="">
                  <v:imagedata r:id="rId307" o:title=""/>
                </v:shape>
                <o:OLEObject Type="Embed" ProgID="Equation.DSMT4" ShapeID="_x0000_i1173" DrawAspect="Content" ObjectID="_1576788535" r:id="rId308"/>
              </w:object>
            </w:r>
          </w:p>
        </w:tc>
      </w:tr>
    </w:tbl>
    <w:p w:rsidR="00307736" w:rsidRDefault="009414DD" w:rsidP="009414DD">
      <w:pPr>
        <w:tabs>
          <w:tab w:val="left" w:pos="1080"/>
        </w:tabs>
        <w:spacing w:line="360" w:lineRule="auto"/>
      </w:pPr>
      <w:r>
        <w:lastRenderedPageBreak/>
        <w:t>(</w:t>
      </w:r>
      <w:r>
        <w:rPr>
          <w:b/>
        </w:rPr>
        <w:t>2</w:t>
      </w:r>
      <w:r w:rsidR="000F5E25">
        <w:rPr>
          <w:b/>
        </w:rPr>
        <w:t>9</w:t>
      </w:r>
      <w:r>
        <w:rPr>
          <w:b/>
        </w:rPr>
        <w:t xml:space="preserve"> </w:t>
      </w:r>
      <w:r w:rsidRPr="007B73D0">
        <w:rPr>
          <w:b/>
        </w:rPr>
        <w:sym w:font="Symbol" w:char="F02D"/>
      </w:r>
      <w:r w:rsidRPr="007B73D0">
        <w:rPr>
          <w:b/>
        </w:rPr>
        <w:t xml:space="preserve"> </w:t>
      </w:r>
      <w:r w:rsidR="000F5E25">
        <w:rPr>
          <w:b/>
        </w:rPr>
        <w:t>31</w:t>
      </w:r>
      <w:r>
        <w:t>)</w:t>
      </w:r>
      <w:r>
        <w:tab/>
      </w:r>
      <w:r w:rsidR="00822924">
        <w:t>Determine if the geometric series converges or diverges. If a series converges, find its sum</w:t>
      </w:r>
    </w:p>
    <w:p w:rsidR="00215063" w:rsidRDefault="00057BCF" w:rsidP="00CD2457">
      <w:pPr>
        <w:pStyle w:val="ListParagraph"/>
        <w:numPr>
          <w:ilvl w:val="0"/>
          <w:numId w:val="28"/>
        </w:numPr>
        <w:spacing w:after="0"/>
        <w:ind w:left="540" w:hanging="540"/>
      </w:pPr>
      <w:r w:rsidRPr="00057BCF">
        <w:rPr>
          <w:position w:val="-22"/>
        </w:rPr>
        <w:object w:dxaOrig="3280" w:dyaOrig="660">
          <v:shape id="_x0000_i1174" type="#_x0000_t75" style="width:164.35pt;height:33pt" o:ole="">
            <v:imagedata r:id="rId309" o:title=""/>
          </v:shape>
          <o:OLEObject Type="Embed" ProgID="Equation.DSMT4" ShapeID="_x0000_i1174" DrawAspect="Content" ObjectID="_1576788536" r:id="rId310"/>
        </w:object>
      </w:r>
    </w:p>
    <w:p w:rsidR="00822924" w:rsidRDefault="00057BCF" w:rsidP="00CD2457">
      <w:pPr>
        <w:pStyle w:val="ListParagraph"/>
        <w:numPr>
          <w:ilvl w:val="0"/>
          <w:numId w:val="28"/>
        </w:numPr>
        <w:spacing w:after="0"/>
        <w:ind w:left="540" w:hanging="540"/>
      </w:pPr>
      <w:r w:rsidRPr="00057BCF">
        <w:rPr>
          <w:position w:val="-14"/>
        </w:rPr>
        <w:object w:dxaOrig="3640" w:dyaOrig="480">
          <v:shape id="_x0000_i1175" type="#_x0000_t75" style="width:182.35pt;height:24pt" o:ole="">
            <v:imagedata r:id="rId311" o:title=""/>
          </v:shape>
          <o:OLEObject Type="Embed" ProgID="Equation.DSMT4" ShapeID="_x0000_i1175" DrawAspect="Content" ObjectID="_1576788537" r:id="rId312"/>
        </w:object>
      </w:r>
    </w:p>
    <w:p w:rsidR="00822924" w:rsidRDefault="00057BCF" w:rsidP="00CD2457">
      <w:pPr>
        <w:pStyle w:val="ListParagraph"/>
        <w:numPr>
          <w:ilvl w:val="0"/>
          <w:numId w:val="28"/>
        </w:numPr>
        <w:spacing w:after="0"/>
        <w:ind w:left="540" w:hanging="540"/>
      </w:pPr>
      <w:r w:rsidRPr="00057BCF">
        <w:rPr>
          <w:position w:val="-22"/>
        </w:rPr>
        <w:object w:dxaOrig="3780" w:dyaOrig="660">
          <v:shape id="_x0000_i1176" type="#_x0000_t75" style="width:189pt;height:33pt" o:ole="">
            <v:imagedata r:id="rId313" o:title=""/>
          </v:shape>
          <o:OLEObject Type="Embed" ProgID="Equation.DSMT4" ShapeID="_x0000_i1176" DrawAspect="Content" ObjectID="_1576788538" r:id="rId314"/>
        </w:object>
      </w:r>
    </w:p>
    <w:p w:rsidR="00E43C4A" w:rsidRDefault="00E43C4A" w:rsidP="00C9092F">
      <w:pPr>
        <w:spacing w:line="360" w:lineRule="auto"/>
      </w:pPr>
    </w:p>
    <w:p w:rsidR="008779DF" w:rsidRDefault="009414DD" w:rsidP="009414DD">
      <w:pPr>
        <w:tabs>
          <w:tab w:val="left" w:pos="1080"/>
        </w:tabs>
        <w:spacing w:line="360" w:lineRule="auto"/>
      </w:pPr>
      <w:r>
        <w:t>(</w:t>
      </w:r>
      <w:r w:rsidR="000F5E25">
        <w:rPr>
          <w:b/>
        </w:rPr>
        <w:t>32</w:t>
      </w:r>
      <w:r>
        <w:rPr>
          <w:b/>
        </w:rPr>
        <w:t xml:space="preserve"> </w:t>
      </w:r>
      <w:r w:rsidRPr="007B73D0">
        <w:rPr>
          <w:b/>
        </w:rPr>
        <w:sym w:font="Symbol" w:char="F02D"/>
      </w:r>
      <w:r w:rsidRPr="007B73D0">
        <w:rPr>
          <w:b/>
        </w:rPr>
        <w:t xml:space="preserve"> </w:t>
      </w:r>
      <w:r w:rsidR="000F5E25">
        <w:rPr>
          <w:b/>
        </w:rPr>
        <w:t>35</w:t>
      </w:r>
      <w:r>
        <w:t>)</w:t>
      </w:r>
      <w:r>
        <w:tab/>
      </w:r>
      <w:r w:rsidR="008779DF">
        <w:t>Express each of the numbers as the ratio of two integers (fraction)</w:t>
      </w:r>
    </w:p>
    <w:p w:rsidR="008779DF" w:rsidRDefault="00057BCF" w:rsidP="00912316">
      <w:pPr>
        <w:pStyle w:val="ListParagraph"/>
        <w:numPr>
          <w:ilvl w:val="0"/>
          <w:numId w:val="28"/>
        </w:numPr>
        <w:spacing w:after="0" w:line="360" w:lineRule="auto"/>
        <w:ind w:left="540" w:hanging="540"/>
      </w:pPr>
      <w:r w:rsidRPr="00057BCF">
        <w:rPr>
          <w:position w:val="-6"/>
        </w:rPr>
        <w:object w:dxaOrig="2000" w:dyaOrig="340">
          <v:shape id="_x0000_i1177" type="#_x0000_t75" style="width:99.65pt;height:17.35pt" o:ole="">
            <v:imagedata r:id="rId315" o:title=""/>
          </v:shape>
          <o:OLEObject Type="Embed" ProgID="Equation.DSMT4" ShapeID="_x0000_i1177" DrawAspect="Content" ObjectID="_1576788539" r:id="rId316"/>
        </w:object>
      </w:r>
    </w:p>
    <w:p w:rsidR="00417FC4" w:rsidRDefault="00057BCF" w:rsidP="00912316">
      <w:pPr>
        <w:pStyle w:val="ListParagraph"/>
        <w:numPr>
          <w:ilvl w:val="0"/>
          <w:numId w:val="28"/>
        </w:numPr>
        <w:spacing w:after="0" w:line="360" w:lineRule="auto"/>
        <w:ind w:left="540" w:hanging="540"/>
      </w:pPr>
      <w:r w:rsidRPr="00057BCF">
        <w:rPr>
          <w:position w:val="-6"/>
        </w:rPr>
        <w:object w:dxaOrig="2520" w:dyaOrig="340">
          <v:shape id="_x0000_i1178" type="#_x0000_t75" style="width:126.65pt;height:17.35pt" o:ole="">
            <v:imagedata r:id="rId317" o:title=""/>
          </v:shape>
          <o:OLEObject Type="Embed" ProgID="Equation.DSMT4" ShapeID="_x0000_i1178" DrawAspect="Content" ObjectID="_1576788540" r:id="rId318"/>
        </w:object>
      </w:r>
    </w:p>
    <w:p w:rsidR="00417FC4" w:rsidRDefault="00280D66" w:rsidP="00912316">
      <w:pPr>
        <w:pStyle w:val="ListParagraph"/>
        <w:numPr>
          <w:ilvl w:val="0"/>
          <w:numId w:val="28"/>
        </w:numPr>
        <w:spacing w:after="0" w:line="360" w:lineRule="auto"/>
        <w:ind w:left="540" w:hanging="540"/>
      </w:pPr>
      <w:r w:rsidRPr="00057BCF">
        <w:rPr>
          <w:position w:val="-6"/>
        </w:rPr>
        <w:object w:dxaOrig="2480" w:dyaOrig="340">
          <v:shape id="_x0000_i1179" type="#_x0000_t75" style="width:123.65pt;height:17.35pt" o:ole="">
            <v:imagedata r:id="rId319" o:title=""/>
          </v:shape>
          <o:OLEObject Type="Embed" ProgID="Equation.DSMT4" ShapeID="_x0000_i1179" DrawAspect="Content" ObjectID="_1576788541" r:id="rId320"/>
        </w:object>
      </w:r>
    </w:p>
    <w:p w:rsidR="00104E8A" w:rsidRDefault="008B48A9" w:rsidP="00912316">
      <w:pPr>
        <w:pStyle w:val="ListParagraph"/>
        <w:numPr>
          <w:ilvl w:val="0"/>
          <w:numId w:val="28"/>
        </w:numPr>
        <w:spacing w:after="0" w:line="360" w:lineRule="auto"/>
        <w:ind w:left="540" w:hanging="540"/>
      </w:pPr>
      <w:r w:rsidRPr="008B48A9">
        <w:rPr>
          <w:position w:val="-6"/>
        </w:rPr>
        <w:object w:dxaOrig="2920" w:dyaOrig="340">
          <v:shape id="_x0000_i1180" type="#_x0000_t75" style="width:146pt;height:17pt" o:ole="">
            <v:imagedata r:id="rId321" o:title=""/>
          </v:shape>
          <o:OLEObject Type="Embed" ProgID="Equation.DSMT4" ShapeID="_x0000_i1180" DrawAspect="Content" ObjectID="_1576788542" r:id="rId322"/>
        </w:object>
      </w:r>
      <w:r>
        <w:t xml:space="preserve"> </w:t>
      </w:r>
    </w:p>
    <w:p w:rsidR="00822924" w:rsidRDefault="00822924" w:rsidP="00A82A19"/>
    <w:p w:rsidR="00287FF2" w:rsidRDefault="00287FF2" w:rsidP="00F30DD8">
      <w:pPr>
        <w:tabs>
          <w:tab w:val="left" w:pos="1080"/>
        </w:tabs>
        <w:spacing w:line="360" w:lineRule="auto"/>
      </w:pPr>
      <w:r>
        <w:t>(</w:t>
      </w:r>
      <w:r w:rsidR="000F5E25">
        <w:rPr>
          <w:b/>
        </w:rPr>
        <w:t>36</w:t>
      </w:r>
      <w:r>
        <w:rPr>
          <w:b/>
        </w:rPr>
        <w:t xml:space="preserve"> </w:t>
      </w:r>
      <w:r w:rsidRPr="007B73D0">
        <w:rPr>
          <w:b/>
        </w:rPr>
        <w:sym w:font="Symbol" w:char="F02D"/>
      </w:r>
      <w:r w:rsidRPr="007B73D0">
        <w:rPr>
          <w:b/>
        </w:rPr>
        <w:t xml:space="preserve"> </w:t>
      </w:r>
      <w:r w:rsidR="000F5E25">
        <w:rPr>
          <w:b/>
        </w:rPr>
        <w:t>43</w:t>
      </w:r>
      <w:r>
        <w:t>)</w:t>
      </w:r>
      <w:r>
        <w:tab/>
      </w:r>
      <w:bookmarkStart w:id="1" w:name="_Hlk502773516"/>
      <w:r>
        <w:t>Use Divergence to determine if the series converges or diverges.</w:t>
      </w:r>
      <w:bookmarkEnd w:id="1"/>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3435"/>
        <w:gridCol w:w="3438"/>
      </w:tblGrid>
      <w:tr w:rsidR="00F30DD8" w:rsidTr="00F30DD8">
        <w:tc>
          <w:tcPr>
            <w:tcW w:w="3500" w:type="dxa"/>
          </w:tcPr>
          <w:p w:rsidR="00F30DD8" w:rsidRDefault="00F30DD8" w:rsidP="00F30DD8">
            <w:pPr>
              <w:pStyle w:val="ListParagraph"/>
              <w:numPr>
                <w:ilvl w:val="0"/>
                <w:numId w:val="28"/>
              </w:numPr>
              <w:spacing w:after="0"/>
              <w:ind w:left="540" w:hanging="540"/>
            </w:pPr>
            <w:r w:rsidRPr="00F30DD8">
              <w:rPr>
                <w:position w:val="-46"/>
              </w:rPr>
              <w:object w:dxaOrig="1240" w:dyaOrig="1040">
                <v:shape id="_x0000_i1181" type="#_x0000_t75" style="width:60.65pt;height:51.65pt" o:ole="">
                  <v:imagedata r:id="rId323" o:title=""/>
                </v:shape>
                <o:OLEObject Type="Embed" ProgID="Equation.DSMT4" ShapeID="_x0000_i1181" DrawAspect="Content" ObjectID="_1576788543" r:id="rId324"/>
              </w:object>
            </w:r>
          </w:p>
          <w:p w:rsidR="00F30DD8" w:rsidRDefault="00F30DD8" w:rsidP="00F30DD8">
            <w:pPr>
              <w:pStyle w:val="ListParagraph"/>
              <w:numPr>
                <w:ilvl w:val="0"/>
                <w:numId w:val="28"/>
              </w:numPr>
              <w:spacing w:after="0"/>
              <w:ind w:left="540" w:hanging="540"/>
            </w:pPr>
            <w:r w:rsidRPr="00EA7A34">
              <w:rPr>
                <w:position w:val="-46"/>
              </w:rPr>
              <w:object w:dxaOrig="1260" w:dyaOrig="1040">
                <v:shape id="_x0000_i1182" type="#_x0000_t75" style="width:61.35pt;height:51.65pt" o:ole="">
                  <v:imagedata r:id="rId325" o:title=""/>
                </v:shape>
                <o:OLEObject Type="Embed" ProgID="Equation.DSMT4" ShapeID="_x0000_i1182" DrawAspect="Content" ObjectID="_1576788544" r:id="rId326"/>
              </w:object>
            </w:r>
          </w:p>
          <w:p w:rsidR="00F30DD8" w:rsidRDefault="00F30DD8" w:rsidP="00F30DD8">
            <w:pPr>
              <w:pStyle w:val="ListParagraph"/>
              <w:numPr>
                <w:ilvl w:val="0"/>
                <w:numId w:val="28"/>
              </w:numPr>
              <w:spacing w:after="0"/>
              <w:ind w:left="540" w:hanging="540"/>
            </w:pPr>
            <w:r w:rsidRPr="00EA7A34">
              <w:rPr>
                <w:position w:val="-46"/>
              </w:rPr>
              <w:object w:dxaOrig="1020" w:dyaOrig="1040">
                <v:shape id="_x0000_i1183" type="#_x0000_t75" style="width:49.65pt;height:51.65pt" o:ole="">
                  <v:imagedata r:id="rId327" o:title=""/>
                </v:shape>
                <o:OLEObject Type="Embed" ProgID="Equation.DSMT4" ShapeID="_x0000_i1183" DrawAspect="Content" ObjectID="_1576788545" r:id="rId328"/>
              </w:object>
            </w:r>
          </w:p>
        </w:tc>
        <w:tc>
          <w:tcPr>
            <w:tcW w:w="3501" w:type="dxa"/>
          </w:tcPr>
          <w:p w:rsidR="00F30DD8" w:rsidRDefault="00F30DD8" w:rsidP="00F30DD8">
            <w:pPr>
              <w:pStyle w:val="ListParagraph"/>
              <w:numPr>
                <w:ilvl w:val="0"/>
                <w:numId w:val="28"/>
              </w:numPr>
              <w:spacing w:after="0"/>
              <w:ind w:left="540" w:hanging="540"/>
            </w:pPr>
            <w:r w:rsidRPr="00F30DD8">
              <w:rPr>
                <w:position w:val="-46"/>
              </w:rPr>
              <w:object w:dxaOrig="940" w:dyaOrig="1040">
                <v:shape id="_x0000_i1184" type="#_x0000_t75" style="width:45.65pt;height:51.65pt" o:ole="">
                  <v:imagedata r:id="rId329" o:title=""/>
                </v:shape>
                <o:OLEObject Type="Embed" ProgID="Equation.DSMT4" ShapeID="_x0000_i1184" DrawAspect="Content" ObjectID="_1576788546" r:id="rId330"/>
              </w:object>
            </w:r>
          </w:p>
          <w:p w:rsidR="00F30DD8" w:rsidRDefault="00F30DD8" w:rsidP="00F30DD8">
            <w:pPr>
              <w:pStyle w:val="ListParagraph"/>
              <w:numPr>
                <w:ilvl w:val="0"/>
                <w:numId w:val="28"/>
              </w:numPr>
              <w:spacing w:after="0"/>
              <w:ind w:left="540" w:hanging="540"/>
            </w:pPr>
            <w:r w:rsidRPr="00EA7A34">
              <w:rPr>
                <w:position w:val="-46"/>
              </w:rPr>
              <w:object w:dxaOrig="1380" w:dyaOrig="1040">
                <v:shape id="_x0000_i1185" type="#_x0000_t75" style="width:67.35pt;height:51.65pt" o:ole="">
                  <v:imagedata r:id="rId331" o:title=""/>
                </v:shape>
                <o:OLEObject Type="Embed" ProgID="Equation.DSMT4" ShapeID="_x0000_i1185" DrawAspect="Content" ObjectID="_1576788547" r:id="rId332"/>
              </w:object>
            </w:r>
          </w:p>
          <w:p w:rsidR="00F30DD8" w:rsidRDefault="00F30DD8" w:rsidP="00A82A19">
            <w:pPr>
              <w:pStyle w:val="ListParagraph"/>
              <w:numPr>
                <w:ilvl w:val="0"/>
                <w:numId w:val="28"/>
              </w:numPr>
              <w:spacing w:after="0"/>
              <w:ind w:left="540" w:hanging="540"/>
            </w:pPr>
            <w:r w:rsidRPr="00EA7A34">
              <w:rPr>
                <w:position w:val="-46"/>
              </w:rPr>
              <w:object w:dxaOrig="1240" w:dyaOrig="1040">
                <v:shape id="_x0000_i1186" type="#_x0000_t75" style="width:60.65pt;height:51.65pt" o:ole="">
                  <v:imagedata r:id="rId333" o:title=""/>
                </v:shape>
                <o:OLEObject Type="Embed" ProgID="Equation.DSMT4" ShapeID="_x0000_i1186" DrawAspect="Content" ObjectID="_1576788548" r:id="rId334"/>
              </w:object>
            </w:r>
          </w:p>
        </w:tc>
        <w:tc>
          <w:tcPr>
            <w:tcW w:w="3501" w:type="dxa"/>
          </w:tcPr>
          <w:p w:rsidR="00F30DD8" w:rsidRDefault="00F30DD8" w:rsidP="00F30DD8">
            <w:pPr>
              <w:pStyle w:val="ListParagraph"/>
              <w:numPr>
                <w:ilvl w:val="0"/>
                <w:numId w:val="28"/>
              </w:numPr>
              <w:spacing w:after="0"/>
              <w:ind w:left="540" w:hanging="540"/>
            </w:pPr>
            <w:r w:rsidRPr="00EA7A34">
              <w:rPr>
                <w:position w:val="-46"/>
              </w:rPr>
              <w:object w:dxaOrig="1260" w:dyaOrig="1040">
                <v:shape id="_x0000_i1187" type="#_x0000_t75" style="width:61.35pt;height:51.65pt" o:ole="">
                  <v:imagedata r:id="rId335" o:title=""/>
                </v:shape>
                <o:OLEObject Type="Embed" ProgID="Equation.DSMT4" ShapeID="_x0000_i1187" DrawAspect="Content" ObjectID="_1576788549" r:id="rId336"/>
              </w:object>
            </w:r>
          </w:p>
          <w:p w:rsidR="00F30DD8" w:rsidRDefault="00F30DD8" w:rsidP="00F30DD8">
            <w:pPr>
              <w:pStyle w:val="ListParagraph"/>
              <w:numPr>
                <w:ilvl w:val="0"/>
                <w:numId w:val="28"/>
              </w:numPr>
              <w:spacing w:after="0"/>
              <w:ind w:left="540" w:hanging="540"/>
            </w:pPr>
            <w:r w:rsidRPr="00EA7A34">
              <w:rPr>
                <w:position w:val="-46"/>
              </w:rPr>
              <w:object w:dxaOrig="1440" w:dyaOrig="1040">
                <v:shape id="_x0000_i1188" type="#_x0000_t75" style="width:70.35pt;height:51.65pt" o:ole="">
                  <v:imagedata r:id="rId337" o:title=""/>
                </v:shape>
                <o:OLEObject Type="Embed" ProgID="Equation.DSMT4" ShapeID="_x0000_i1188" DrawAspect="Content" ObjectID="_1576788550" r:id="rId338"/>
              </w:object>
            </w:r>
          </w:p>
        </w:tc>
      </w:tr>
    </w:tbl>
    <w:p w:rsidR="00F30DD8" w:rsidRDefault="00F30DD8" w:rsidP="00DC07B1">
      <w:pPr>
        <w:spacing w:line="360" w:lineRule="auto"/>
      </w:pPr>
    </w:p>
    <w:p w:rsidR="00A658AC" w:rsidRDefault="009414DD" w:rsidP="00CF7DDA">
      <w:pPr>
        <w:tabs>
          <w:tab w:val="left" w:pos="1080"/>
        </w:tabs>
        <w:spacing w:after="80"/>
        <w:ind w:left="1080" w:hanging="1080"/>
      </w:pPr>
      <w:r>
        <w:t>(</w:t>
      </w:r>
      <w:r w:rsidR="000F5E25">
        <w:rPr>
          <w:b/>
        </w:rPr>
        <w:t>44</w:t>
      </w:r>
      <w:r>
        <w:rPr>
          <w:b/>
        </w:rPr>
        <w:t xml:space="preserve"> </w:t>
      </w:r>
      <w:r w:rsidRPr="007B73D0">
        <w:rPr>
          <w:b/>
        </w:rPr>
        <w:sym w:font="Symbol" w:char="F02D"/>
      </w:r>
      <w:r w:rsidRPr="007B73D0">
        <w:rPr>
          <w:b/>
        </w:rPr>
        <w:t xml:space="preserve"> </w:t>
      </w:r>
      <w:r w:rsidR="001419E5">
        <w:rPr>
          <w:b/>
        </w:rPr>
        <w:t>65</w:t>
      </w:r>
      <w:r>
        <w:t>)</w:t>
      </w:r>
      <w:r>
        <w:tab/>
      </w:r>
      <w:r w:rsidR="00A658AC">
        <w:t>Determine if the series converges or diverges. Give reasons for your answers. If a series converges, find its sum</w:t>
      </w:r>
      <w:r w:rsidR="006F3749">
        <w:t>.</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4"/>
        <w:gridCol w:w="3411"/>
        <w:gridCol w:w="3437"/>
      </w:tblGrid>
      <w:tr w:rsidR="009850E3" w:rsidTr="005F2C14">
        <w:tc>
          <w:tcPr>
            <w:tcW w:w="3367" w:type="dxa"/>
          </w:tcPr>
          <w:p w:rsidR="009850E3" w:rsidRDefault="008962DA" w:rsidP="009850E3">
            <w:pPr>
              <w:pStyle w:val="ListParagraph"/>
              <w:numPr>
                <w:ilvl w:val="0"/>
                <w:numId w:val="28"/>
              </w:numPr>
              <w:spacing w:after="0" w:line="276" w:lineRule="auto"/>
              <w:ind w:left="540" w:hanging="540"/>
            </w:pPr>
            <w:r w:rsidRPr="008962DA">
              <w:rPr>
                <w:position w:val="-46"/>
              </w:rPr>
              <w:object w:dxaOrig="1240" w:dyaOrig="1040">
                <v:shape id="_x0000_i1189" type="#_x0000_t75" style="width:62.35pt;height:51.65pt" o:ole="">
                  <v:imagedata r:id="rId339" o:title=""/>
                </v:shape>
                <o:OLEObject Type="Embed" ProgID="Equation.DSMT4" ShapeID="_x0000_i1189" DrawAspect="Content" ObjectID="_1576788551" r:id="rId340"/>
              </w:object>
            </w:r>
          </w:p>
          <w:p w:rsidR="009850E3" w:rsidRDefault="008962DA" w:rsidP="009850E3">
            <w:pPr>
              <w:pStyle w:val="ListParagraph"/>
              <w:numPr>
                <w:ilvl w:val="0"/>
                <w:numId w:val="28"/>
              </w:numPr>
              <w:spacing w:after="0" w:line="276" w:lineRule="auto"/>
              <w:ind w:left="540" w:hanging="540"/>
            </w:pPr>
            <w:r w:rsidRPr="008962DA">
              <w:rPr>
                <w:position w:val="-46"/>
              </w:rPr>
              <w:object w:dxaOrig="1480" w:dyaOrig="1040">
                <v:shape id="_x0000_i1190" type="#_x0000_t75" style="width:73.35pt;height:51.65pt" o:ole="">
                  <v:imagedata r:id="rId341" o:title=""/>
                </v:shape>
                <o:OLEObject Type="Embed" ProgID="Equation.DSMT4" ShapeID="_x0000_i1190" DrawAspect="Content" ObjectID="_1576788552" r:id="rId342"/>
              </w:object>
            </w:r>
          </w:p>
          <w:p w:rsidR="00F559B4" w:rsidRDefault="008962DA" w:rsidP="000F5E25">
            <w:pPr>
              <w:pStyle w:val="ListParagraph"/>
              <w:numPr>
                <w:ilvl w:val="0"/>
                <w:numId w:val="28"/>
              </w:numPr>
              <w:spacing w:after="0" w:line="276" w:lineRule="auto"/>
              <w:ind w:left="540" w:hanging="540"/>
            </w:pPr>
            <w:r w:rsidRPr="008962DA">
              <w:rPr>
                <w:position w:val="-46"/>
              </w:rPr>
              <w:object w:dxaOrig="1200" w:dyaOrig="1040">
                <v:shape id="_x0000_i1191" type="#_x0000_t75" style="width:60pt;height:51.65pt" o:ole="">
                  <v:imagedata r:id="rId343" o:title=""/>
                </v:shape>
                <o:OLEObject Type="Embed" ProgID="Equation.DSMT4" ShapeID="_x0000_i1191" DrawAspect="Content" ObjectID="_1576788553" r:id="rId344"/>
              </w:object>
            </w:r>
          </w:p>
        </w:tc>
        <w:tc>
          <w:tcPr>
            <w:tcW w:w="3326" w:type="dxa"/>
          </w:tcPr>
          <w:p w:rsidR="000F5E25" w:rsidRDefault="000F5E25" w:rsidP="000F5E25">
            <w:pPr>
              <w:pStyle w:val="ListParagraph"/>
              <w:numPr>
                <w:ilvl w:val="0"/>
                <w:numId w:val="28"/>
              </w:numPr>
              <w:spacing w:after="0" w:line="276" w:lineRule="auto"/>
              <w:ind w:left="540" w:hanging="540"/>
            </w:pPr>
            <w:r w:rsidRPr="00057BCF">
              <w:rPr>
                <w:position w:val="-46"/>
              </w:rPr>
              <w:object w:dxaOrig="1020" w:dyaOrig="1040">
                <v:shape id="_x0000_i1192" type="#_x0000_t75" style="width:51pt;height:51.65pt" o:ole="">
                  <v:imagedata r:id="rId345" o:title=""/>
                </v:shape>
                <o:OLEObject Type="Embed" ProgID="Equation.DSMT4" ShapeID="_x0000_i1192" DrawAspect="Content" ObjectID="_1576788554" r:id="rId346"/>
              </w:object>
            </w:r>
          </w:p>
          <w:p w:rsidR="000F5E25" w:rsidRDefault="000F5E25" w:rsidP="000F5E25">
            <w:pPr>
              <w:pStyle w:val="ListParagraph"/>
              <w:numPr>
                <w:ilvl w:val="0"/>
                <w:numId w:val="28"/>
              </w:numPr>
              <w:spacing w:after="0" w:line="276" w:lineRule="auto"/>
              <w:ind w:left="540" w:hanging="540"/>
            </w:pPr>
            <w:r w:rsidRPr="008962DA">
              <w:rPr>
                <w:position w:val="-46"/>
              </w:rPr>
              <w:object w:dxaOrig="1040" w:dyaOrig="1040">
                <v:shape id="_x0000_i1193" type="#_x0000_t75" style="width:51.65pt;height:51.65pt" o:ole="">
                  <v:imagedata r:id="rId347" o:title=""/>
                </v:shape>
                <o:OLEObject Type="Embed" ProgID="Equation.DSMT4" ShapeID="_x0000_i1193" DrawAspect="Content" ObjectID="_1576788555" r:id="rId348"/>
              </w:object>
            </w:r>
          </w:p>
          <w:p w:rsidR="00F559B4" w:rsidRDefault="004A1FAE" w:rsidP="000F5E25">
            <w:pPr>
              <w:pStyle w:val="ListParagraph"/>
              <w:numPr>
                <w:ilvl w:val="0"/>
                <w:numId w:val="28"/>
              </w:numPr>
              <w:spacing w:after="0" w:line="276" w:lineRule="auto"/>
              <w:ind w:left="540" w:hanging="540"/>
            </w:pPr>
            <w:r w:rsidRPr="008962DA">
              <w:rPr>
                <w:position w:val="-46"/>
              </w:rPr>
              <w:object w:dxaOrig="840" w:dyaOrig="1040">
                <v:shape id="_x0000_i1194" type="#_x0000_t75" style="width:42pt;height:51.65pt" o:ole="">
                  <v:imagedata r:id="rId349" o:title=""/>
                </v:shape>
                <o:OLEObject Type="Embed" ProgID="Equation.DSMT4" ShapeID="_x0000_i1194" DrawAspect="Content" ObjectID="_1576788556" r:id="rId350"/>
              </w:object>
            </w:r>
          </w:p>
        </w:tc>
        <w:tc>
          <w:tcPr>
            <w:tcW w:w="3351" w:type="dxa"/>
          </w:tcPr>
          <w:p w:rsidR="000F5E25" w:rsidRDefault="000F5E25" w:rsidP="000F5E25">
            <w:pPr>
              <w:pStyle w:val="ListParagraph"/>
              <w:numPr>
                <w:ilvl w:val="0"/>
                <w:numId w:val="28"/>
              </w:numPr>
              <w:spacing w:line="276" w:lineRule="auto"/>
              <w:ind w:left="518" w:hanging="561"/>
            </w:pPr>
            <w:r w:rsidRPr="00057BCF">
              <w:rPr>
                <w:position w:val="-46"/>
              </w:rPr>
              <w:object w:dxaOrig="1320" w:dyaOrig="1040">
                <v:shape id="_x0000_i1195" type="#_x0000_t75" style="width:66pt;height:51.65pt" o:ole="">
                  <v:imagedata r:id="rId351" o:title=""/>
                </v:shape>
                <o:OLEObject Type="Embed" ProgID="Equation.DSMT4" ShapeID="_x0000_i1195" DrawAspect="Content" ObjectID="_1576788557" r:id="rId352"/>
              </w:object>
            </w:r>
          </w:p>
          <w:p w:rsidR="000F5E25" w:rsidRDefault="000F5E25" w:rsidP="000F5E25">
            <w:pPr>
              <w:pStyle w:val="ListParagraph"/>
              <w:numPr>
                <w:ilvl w:val="0"/>
                <w:numId w:val="28"/>
              </w:numPr>
              <w:spacing w:line="276" w:lineRule="auto"/>
              <w:ind w:left="518" w:hanging="561"/>
            </w:pPr>
            <w:r w:rsidRPr="008962DA">
              <w:rPr>
                <w:position w:val="-46"/>
              </w:rPr>
              <w:object w:dxaOrig="960" w:dyaOrig="1040">
                <v:shape id="_x0000_i1196" type="#_x0000_t75" style="width:48pt;height:51.65pt" o:ole="">
                  <v:imagedata r:id="rId353" o:title=""/>
                </v:shape>
                <o:OLEObject Type="Embed" ProgID="Equation.DSMT4" ShapeID="_x0000_i1196" DrawAspect="Content" ObjectID="_1576788558" r:id="rId354"/>
              </w:object>
            </w:r>
          </w:p>
          <w:p w:rsidR="00F559B4" w:rsidRDefault="000F5E25" w:rsidP="000F5E25">
            <w:pPr>
              <w:pStyle w:val="ListParagraph"/>
              <w:numPr>
                <w:ilvl w:val="0"/>
                <w:numId w:val="28"/>
              </w:numPr>
              <w:spacing w:line="276" w:lineRule="auto"/>
              <w:ind w:left="518" w:hanging="561"/>
            </w:pPr>
            <w:r w:rsidRPr="008962DA">
              <w:rPr>
                <w:position w:val="-46"/>
              </w:rPr>
              <w:object w:dxaOrig="1359" w:dyaOrig="1040">
                <v:shape id="_x0000_i1197" type="#_x0000_t75" style="width:67.35pt;height:51.65pt" o:ole="">
                  <v:imagedata r:id="rId355" o:title=""/>
                </v:shape>
                <o:OLEObject Type="Embed" ProgID="Equation.DSMT4" ShapeID="_x0000_i1197" DrawAspect="Content" ObjectID="_1576788559" r:id="rId356"/>
              </w:object>
            </w:r>
          </w:p>
        </w:tc>
      </w:tr>
    </w:tbl>
    <w:p w:rsidR="000F5E25" w:rsidRDefault="000F5E25" w:rsidP="000F5E25"/>
    <w:p w:rsidR="000F5E25" w:rsidRDefault="000F5E25" w:rsidP="000F5E25"/>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5"/>
        <w:gridCol w:w="3411"/>
        <w:gridCol w:w="3436"/>
      </w:tblGrid>
      <w:tr w:rsidR="000F5E25" w:rsidTr="000F5E25">
        <w:tc>
          <w:tcPr>
            <w:tcW w:w="3455" w:type="dxa"/>
          </w:tcPr>
          <w:p w:rsidR="000F5E25" w:rsidRDefault="000F5E25" w:rsidP="00557078">
            <w:pPr>
              <w:pStyle w:val="ListParagraph"/>
              <w:numPr>
                <w:ilvl w:val="0"/>
                <w:numId w:val="28"/>
              </w:numPr>
              <w:spacing w:after="0"/>
              <w:ind w:left="540" w:hanging="540"/>
            </w:pPr>
            <w:r w:rsidRPr="008962DA">
              <w:rPr>
                <w:position w:val="-46"/>
              </w:rPr>
              <w:object w:dxaOrig="1020" w:dyaOrig="1040">
                <v:shape id="_x0000_i1198" type="#_x0000_t75" style="width:51pt;height:51.65pt" o:ole="">
                  <v:imagedata r:id="rId357" o:title=""/>
                </v:shape>
                <o:OLEObject Type="Embed" ProgID="Equation.DSMT4" ShapeID="_x0000_i1198" DrawAspect="Content" ObjectID="_1576788560" r:id="rId358"/>
              </w:object>
            </w:r>
          </w:p>
          <w:p w:rsidR="000F5E25" w:rsidRDefault="000F5E25" w:rsidP="00557078">
            <w:pPr>
              <w:pStyle w:val="ListParagraph"/>
              <w:numPr>
                <w:ilvl w:val="0"/>
                <w:numId w:val="28"/>
              </w:numPr>
              <w:spacing w:after="0"/>
              <w:ind w:left="540" w:hanging="540"/>
            </w:pPr>
            <w:r w:rsidRPr="008C17AF">
              <w:rPr>
                <w:position w:val="-46"/>
              </w:rPr>
              <w:object w:dxaOrig="1219" w:dyaOrig="1040">
                <v:shape id="_x0000_i1199" type="#_x0000_t75" style="width:60.65pt;height:51.65pt" o:ole="">
                  <v:imagedata r:id="rId359" o:title=""/>
                </v:shape>
                <o:OLEObject Type="Embed" ProgID="Equation.DSMT4" ShapeID="_x0000_i1199" DrawAspect="Content" ObjectID="_1576788561" r:id="rId360"/>
              </w:object>
            </w:r>
          </w:p>
          <w:p w:rsidR="000F5E25" w:rsidRDefault="000F5E25" w:rsidP="00557078">
            <w:pPr>
              <w:pStyle w:val="ListParagraph"/>
              <w:numPr>
                <w:ilvl w:val="0"/>
                <w:numId w:val="28"/>
              </w:numPr>
              <w:spacing w:after="0"/>
              <w:ind w:left="540" w:hanging="540"/>
            </w:pPr>
            <w:r w:rsidRPr="008C17AF">
              <w:rPr>
                <w:position w:val="-46"/>
              </w:rPr>
              <w:object w:dxaOrig="1120" w:dyaOrig="1040">
                <v:shape id="_x0000_i1200" type="#_x0000_t75" style="width:56.35pt;height:51.65pt" o:ole="">
                  <v:imagedata r:id="rId361" o:title=""/>
                </v:shape>
                <o:OLEObject Type="Embed" ProgID="Equation.DSMT4" ShapeID="_x0000_i1200" DrawAspect="Content" ObjectID="_1576788562" r:id="rId362"/>
              </w:object>
            </w:r>
          </w:p>
          <w:p w:rsidR="000F5E25" w:rsidRDefault="000F5E25" w:rsidP="00557078">
            <w:pPr>
              <w:pStyle w:val="ListParagraph"/>
              <w:numPr>
                <w:ilvl w:val="0"/>
                <w:numId w:val="28"/>
              </w:numPr>
              <w:spacing w:after="0"/>
              <w:ind w:left="540" w:hanging="540"/>
            </w:pPr>
            <w:r w:rsidRPr="008C17AF">
              <w:rPr>
                <w:position w:val="-46"/>
              </w:rPr>
              <w:object w:dxaOrig="1620" w:dyaOrig="1040">
                <v:shape id="_x0000_i1201" type="#_x0000_t75" style="width:81pt;height:51.65pt" o:ole="">
                  <v:imagedata r:id="rId363" o:title=""/>
                </v:shape>
                <o:OLEObject Type="Embed" ProgID="Equation.DSMT4" ShapeID="_x0000_i1201" DrawAspect="Content" ObjectID="_1576788563" r:id="rId364"/>
              </w:object>
            </w:r>
          </w:p>
          <w:p w:rsidR="001419E5" w:rsidRDefault="001419E5" w:rsidP="00557078">
            <w:pPr>
              <w:pStyle w:val="ListParagraph"/>
              <w:numPr>
                <w:ilvl w:val="0"/>
                <w:numId w:val="28"/>
              </w:numPr>
              <w:spacing w:after="0"/>
              <w:ind w:left="540" w:hanging="540"/>
            </w:pPr>
            <w:r w:rsidRPr="008C17AF">
              <w:rPr>
                <w:position w:val="-46"/>
              </w:rPr>
              <w:object w:dxaOrig="1920" w:dyaOrig="1040">
                <v:shape id="_x0000_i1202" type="#_x0000_t75" style="width:96pt;height:51.65pt" o:ole="">
                  <v:imagedata r:id="rId365" o:title=""/>
                </v:shape>
                <o:OLEObject Type="Embed" ProgID="Equation.DSMT4" ShapeID="_x0000_i1202" DrawAspect="Content" ObjectID="_1576788564" r:id="rId366"/>
              </w:object>
            </w:r>
          </w:p>
        </w:tc>
        <w:tc>
          <w:tcPr>
            <w:tcW w:w="3411" w:type="dxa"/>
          </w:tcPr>
          <w:p w:rsidR="000F5E25" w:rsidRDefault="000F5E25" w:rsidP="000F5E25">
            <w:pPr>
              <w:pStyle w:val="ListParagraph"/>
              <w:numPr>
                <w:ilvl w:val="0"/>
                <w:numId w:val="28"/>
              </w:numPr>
              <w:ind w:left="556" w:hanging="518"/>
            </w:pPr>
            <w:r w:rsidRPr="00E60738">
              <w:rPr>
                <w:position w:val="-46"/>
              </w:rPr>
              <w:object w:dxaOrig="820" w:dyaOrig="1040">
                <v:shape id="_x0000_i1203" type="#_x0000_t75" style="width:41.35pt;height:51.65pt" o:ole="">
                  <v:imagedata r:id="rId367" o:title=""/>
                </v:shape>
                <o:OLEObject Type="Embed" ProgID="Equation.DSMT4" ShapeID="_x0000_i1203" DrawAspect="Content" ObjectID="_1576788565" r:id="rId368"/>
              </w:object>
            </w:r>
          </w:p>
          <w:p w:rsidR="000F5E25" w:rsidRDefault="000F5E25" w:rsidP="000F5E25">
            <w:pPr>
              <w:pStyle w:val="ListParagraph"/>
              <w:numPr>
                <w:ilvl w:val="0"/>
                <w:numId w:val="28"/>
              </w:numPr>
              <w:ind w:left="518" w:hanging="561"/>
            </w:pPr>
            <w:r w:rsidRPr="00E60738">
              <w:rPr>
                <w:position w:val="-46"/>
              </w:rPr>
              <w:object w:dxaOrig="920" w:dyaOrig="1040">
                <v:shape id="_x0000_i1204" type="#_x0000_t75" style="width:45.65pt;height:51.65pt" o:ole="">
                  <v:imagedata r:id="rId369" o:title=""/>
                </v:shape>
                <o:OLEObject Type="Embed" ProgID="Equation.DSMT4" ShapeID="_x0000_i1204" DrawAspect="Content" ObjectID="_1576788566" r:id="rId370"/>
              </w:object>
            </w:r>
          </w:p>
          <w:p w:rsidR="000F5E25" w:rsidRDefault="000F5E25" w:rsidP="000F5E25">
            <w:pPr>
              <w:pStyle w:val="ListParagraph"/>
              <w:numPr>
                <w:ilvl w:val="0"/>
                <w:numId w:val="28"/>
              </w:numPr>
              <w:ind w:left="518" w:hanging="561"/>
            </w:pPr>
            <w:r w:rsidRPr="00296A62">
              <w:rPr>
                <w:position w:val="-46"/>
              </w:rPr>
              <w:object w:dxaOrig="1020" w:dyaOrig="1040">
                <v:shape id="_x0000_i1205" type="#_x0000_t75" style="width:51pt;height:51.65pt" o:ole="">
                  <v:imagedata r:id="rId371" o:title=""/>
                </v:shape>
                <o:OLEObject Type="Embed" ProgID="Equation.DSMT4" ShapeID="_x0000_i1205" DrawAspect="Content" ObjectID="_1576788567" r:id="rId372"/>
              </w:object>
            </w:r>
          </w:p>
          <w:p w:rsidR="000F5E25" w:rsidRDefault="000F5E25" w:rsidP="000F5E25">
            <w:pPr>
              <w:pStyle w:val="ListParagraph"/>
              <w:numPr>
                <w:ilvl w:val="0"/>
                <w:numId w:val="28"/>
              </w:numPr>
              <w:ind w:left="518" w:hanging="561"/>
            </w:pPr>
            <w:r w:rsidRPr="00296A62">
              <w:rPr>
                <w:position w:val="-46"/>
              </w:rPr>
              <w:object w:dxaOrig="980" w:dyaOrig="1040">
                <v:shape id="_x0000_i1206" type="#_x0000_t75" style="width:49.35pt;height:51.65pt" o:ole="">
                  <v:imagedata r:id="rId373" o:title=""/>
                </v:shape>
                <o:OLEObject Type="Embed" ProgID="Equation.DSMT4" ShapeID="_x0000_i1206" DrawAspect="Content" ObjectID="_1576788568" r:id="rId374"/>
              </w:object>
            </w:r>
          </w:p>
        </w:tc>
        <w:tc>
          <w:tcPr>
            <w:tcW w:w="3436" w:type="dxa"/>
          </w:tcPr>
          <w:p w:rsidR="000F5E25" w:rsidRDefault="000F5E25" w:rsidP="000F5E25">
            <w:pPr>
              <w:pStyle w:val="ListParagraph"/>
              <w:numPr>
                <w:ilvl w:val="0"/>
                <w:numId w:val="28"/>
              </w:numPr>
              <w:spacing w:line="276" w:lineRule="auto"/>
              <w:ind w:left="556" w:hanging="518"/>
            </w:pPr>
            <w:r w:rsidRPr="00DA5695">
              <w:rPr>
                <w:position w:val="-46"/>
              </w:rPr>
              <w:object w:dxaOrig="1400" w:dyaOrig="1040">
                <v:shape id="_x0000_i1207" type="#_x0000_t75" style="width:70.35pt;height:51.65pt" o:ole="">
                  <v:imagedata r:id="rId375" o:title=""/>
                </v:shape>
                <o:OLEObject Type="Embed" ProgID="Equation.DSMT4" ShapeID="_x0000_i1207" DrawAspect="Content" ObjectID="_1576788569" r:id="rId376"/>
              </w:object>
            </w:r>
          </w:p>
          <w:p w:rsidR="000F5E25" w:rsidRDefault="000F5E25" w:rsidP="000F5E25">
            <w:pPr>
              <w:pStyle w:val="ListParagraph"/>
              <w:numPr>
                <w:ilvl w:val="0"/>
                <w:numId w:val="28"/>
              </w:numPr>
              <w:ind w:left="556" w:hanging="518"/>
            </w:pPr>
            <w:r w:rsidRPr="00DA5695">
              <w:rPr>
                <w:position w:val="-46"/>
              </w:rPr>
              <w:object w:dxaOrig="980" w:dyaOrig="1040">
                <v:shape id="_x0000_i1208" type="#_x0000_t75" style="width:49.35pt;height:51.65pt" o:ole="">
                  <v:imagedata r:id="rId377" o:title=""/>
                </v:shape>
                <o:OLEObject Type="Embed" ProgID="Equation.DSMT4" ShapeID="_x0000_i1208" DrawAspect="Content" ObjectID="_1576788570" r:id="rId378"/>
              </w:object>
            </w:r>
          </w:p>
          <w:p w:rsidR="000F5E25" w:rsidRDefault="000F5E25" w:rsidP="000F5E25">
            <w:pPr>
              <w:pStyle w:val="ListParagraph"/>
              <w:numPr>
                <w:ilvl w:val="0"/>
                <w:numId w:val="28"/>
              </w:numPr>
              <w:spacing w:line="276" w:lineRule="auto"/>
              <w:ind w:left="556" w:hanging="518"/>
            </w:pPr>
            <w:r w:rsidRPr="00F559B4">
              <w:rPr>
                <w:position w:val="-46"/>
              </w:rPr>
              <w:object w:dxaOrig="1380" w:dyaOrig="1040">
                <v:shape id="_x0000_i1209" type="#_x0000_t75" style="width:69pt;height:51.65pt" o:ole="">
                  <v:imagedata r:id="rId379" o:title=""/>
                </v:shape>
                <o:OLEObject Type="Embed" ProgID="Equation.DSMT4" ShapeID="_x0000_i1209" DrawAspect="Content" ObjectID="_1576788571" r:id="rId380"/>
              </w:object>
            </w:r>
          </w:p>
          <w:p w:rsidR="000F5E25" w:rsidRDefault="000F5E25" w:rsidP="000F5E25">
            <w:pPr>
              <w:pStyle w:val="ListParagraph"/>
              <w:numPr>
                <w:ilvl w:val="0"/>
                <w:numId w:val="28"/>
              </w:numPr>
              <w:ind w:left="556" w:hanging="518"/>
            </w:pPr>
            <w:r w:rsidRPr="00F559B4">
              <w:rPr>
                <w:position w:val="-46"/>
              </w:rPr>
              <w:object w:dxaOrig="1520" w:dyaOrig="1040">
                <v:shape id="_x0000_i1210" type="#_x0000_t75" style="width:76.65pt;height:51.65pt" o:ole="">
                  <v:imagedata r:id="rId381" o:title=""/>
                </v:shape>
                <o:OLEObject Type="Embed" ProgID="Equation.DSMT4" ShapeID="_x0000_i1210" DrawAspect="Content" ObjectID="_1576788572" r:id="rId382"/>
              </w:object>
            </w:r>
          </w:p>
        </w:tc>
      </w:tr>
    </w:tbl>
    <w:p w:rsidR="00994831" w:rsidRDefault="00994831" w:rsidP="000F5E25">
      <w:pPr>
        <w:spacing w:line="360" w:lineRule="auto"/>
      </w:pPr>
    </w:p>
    <w:p w:rsidR="00B44FE9" w:rsidRDefault="0044068A" w:rsidP="00CF7DDA">
      <w:pPr>
        <w:tabs>
          <w:tab w:val="left" w:pos="1080"/>
        </w:tabs>
        <w:spacing w:after="80"/>
        <w:ind w:left="1080" w:hanging="1080"/>
      </w:pPr>
      <w:r>
        <w:t>(</w:t>
      </w:r>
      <w:r w:rsidR="001419E5">
        <w:rPr>
          <w:b/>
        </w:rPr>
        <w:t>66</w:t>
      </w:r>
      <w:r>
        <w:rPr>
          <w:b/>
        </w:rPr>
        <w:t xml:space="preserve"> </w:t>
      </w:r>
      <w:r w:rsidRPr="007B73D0">
        <w:rPr>
          <w:b/>
        </w:rPr>
        <w:sym w:font="Symbol" w:char="F02D"/>
      </w:r>
      <w:r w:rsidRPr="007B73D0">
        <w:rPr>
          <w:b/>
        </w:rPr>
        <w:t xml:space="preserve"> </w:t>
      </w:r>
      <w:r w:rsidR="001419E5">
        <w:rPr>
          <w:b/>
        </w:rPr>
        <w:t>71</w:t>
      </w:r>
      <w:r>
        <w:t>)</w:t>
      </w:r>
      <w:r>
        <w:tab/>
      </w:r>
      <w:r w:rsidR="00B44FE9">
        <w:t>Determine if the series converges or diverges and describe whether they do so monotonically or by oscillation. Give the limit when the sequence converges.</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8"/>
        <w:gridCol w:w="3348"/>
        <w:gridCol w:w="3370"/>
      </w:tblGrid>
      <w:tr w:rsidR="00272973" w:rsidTr="0044068A">
        <w:tc>
          <w:tcPr>
            <w:tcW w:w="3268" w:type="dxa"/>
          </w:tcPr>
          <w:p w:rsidR="00272973" w:rsidRDefault="00057BCF" w:rsidP="00272973">
            <w:pPr>
              <w:pStyle w:val="ListParagraph"/>
              <w:numPr>
                <w:ilvl w:val="0"/>
                <w:numId w:val="28"/>
              </w:numPr>
              <w:spacing w:after="0" w:line="276" w:lineRule="auto"/>
              <w:ind w:left="540" w:hanging="540"/>
            </w:pPr>
            <w:r w:rsidRPr="00057BCF">
              <w:rPr>
                <w:position w:val="-18"/>
              </w:rPr>
              <w:object w:dxaOrig="1020" w:dyaOrig="499">
                <v:shape id="_x0000_i1211" type="#_x0000_t75" style="width:51pt;height:24.65pt" o:ole="">
                  <v:imagedata r:id="rId383" o:title=""/>
                </v:shape>
                <o:OLEObject Type="Embed" ProgID="Equation.DSMT4" ShapeID="_x0000_i1211" DrawAspect="Content" ObjectID="_1576788573" r:id="rId384"/>
              </w:object>
            </w:r>
          </w:p>
          <w:p w:rsidR="00272973" w:rsidRDefault="00057BCF" w:rsidP="00057BCF">
            <w:pPr>
              <w:pStyle w:val="ListParagraph"/>
              <w:numPr>
                <w:ilvl w:val="0"/>
                <w:numId w:val="28"/>
              </w:numPr>
              <w:spacing w:line="276" w:lineRule="auto"/>
              <w:ind w:left="540" w:hanging="540"/>
            </w:pPr>
            <w:r w:rsidRPr="00057BCF">
              <w:rPr>
                <w:position w:val="-18"/>
              </w:rPr>
              <w:object w:dxaOrig="999" w:dyaOrig="499">
                <v:shape id="_x0000_i1212" type="#_x0000_t75" style="width:51pt;height:24.65pt" o:ole="">
                  <v:imagedata r:id="rId385" o:title=""/>
                </v:shape>
                <o:OLEObject Type="Embed" ProgID="Equation.DSMT4" ShapeID="_x0000_i1212" DrawAspect="Content" ObjectID="_1576788574" r:id="rId386"/>
              </w:object>
            </w:r>
          </w:p>
        </w:tc>
        <w:tc>
          <w:tcPr>
            <w:tcW w:w="3348" w:type="dxa"/>
          </w:tcPr>
          <w:p w:rsidR="00272973" w:rsidRDefault="00057BCF" w:rsidP="00272973">
            <w:pPr>
              <w:pStyle w:val="ListParagraph"/>
              <w:numPr>
                <w:ilvl w:val="0"/>
                <w:numId w:val="28"/>
              </w:numPr>
              <w:spacing w:line="276" w:lineRule="auto"/>
              <w:ind w:left="532" w:hanging="546"/>
            </w:pPr>
            <w:r w:rsidRPr="00057BCF">
              <w:rPr>
                <w:position w:val="-18"/>
              </w:rPr>
              <w:object w:dxaOrig="1359" w:dyaOrig="520">
                <v:shape id="_x0000_i1213" type="#_x0000_t75" style="width:67.35pt;height:26.35pt" o:ole="">
                  <v:imagedata r:id="rId387" o:title=""/>
                </v:shape>
                <o:OLEObject Type="Embed" ProgID="Equation.DSMT4" ShapeID="_x0000_i1213" DrawAspect="Content" ObjectID="_1576788575" r:id="rId388"/>
              </w:object>
            </w:r>
          </w:p>
          <w:p w:rsidR="00272973" w:rsidRDefault="00057BCF" w:rsidP="00057BCF">
            <w:pPr>
              <w:pStyle w:val="ListParagraph"/>
              <w:numPr>
                <w:ilvl w:val="0"/>
                <w:numId w:val="28"/>
              </w:numPr>
              <w:spacing w:line="276" w:lineRule="auto"/>
              <w:ind w:left="532" w:hanging="546"/>
            </w:pPr>
            <w:r w:rsidRPr="00057BCF">
              <w:rPr>
                <w:position w:val="-18"/>
              </w:rPr>
              <w:object w:dxaOrig="1460" w:dyaOrig="520">
                <v:shape id="_x0000_i1214" type="#_x0000_t75" style="width:72.65pt;height:26.35pt" o:ole="">
                  <v:imagedata r:id="rId389" o:title=""/>
                </v:shape>
                <o:OLEObject Type="Embed" ProgID="Equation.DSMT4" ShapeID="_x0000_i1214" DrawAspect="Content" ObjectID="_1576788576" r:id="rId390"/>
              </w:object>
            </w:r>
          </w:p>
        </w:tc>
        <w:tc>
          <w:tcPr>
            <w:tcW w:w="3370" w:type="dxa"/>
          </w:tcPr>
          <w:p w:rsidR="00272973" w:rsidRDefault="00057BCF" w:rsidP="00272973">
            <w:pPr>
              <w:pStyle w:val="ListParagraph"/>
              <w:numPr>
                <w:ilvl w:val="0"/>
                <w:numId w:val="28"/>
              </w:numPr>
              <w:spacing w:line="276" w:lineRule="auto"/>
              <w:ind w:left="551" w:hanging="524"/>
            </w:pPr>
            <w:r w:rsidRPr="00057BCF">
              <w:rPr>
                <w:position w:val="-18"/>
              </w:rPr>
              <w:object w:dxaOrig="1219" w:dyaOrig="499">
                <v:shape id="_x0000_i1215" type="#_x0000_t75" style="width:60.65pt;height:24.65pt" o:ole="">
                  <v:imagedata r:id="rId391" o:title=""/>
                </v:shape>
                <o:OLEObject Type="Embed" ProgID="Equation.DSMT4" ShapeID="_x0000_i1215" DrawAspect="Content" ObjectID="_1576788577" r:id="rId392"/>
              </w:object>
            </w:r>
          </w:p>
          <w:p w:rsidR="00272973" w:rsidRDefault="00057BCF" w:rsidP="00057BCF">
            <w:pPr>
              <w:pStyle w:val="ListParagraph"/>
              <w:numPr>
                <w:ilvl w:val="0"/>
                <w:numId w:val="28"/>
              </w:numPr>
              <w:spacing w:after="0" w:line="276" w:lineRule="auto"/>
              <w:ind w:left="551" w:hanging="524"/>
            </w:pPr>
            <w:r w:rsidRPr="00057BCF">
              <w:rPr>
                <w:position w:val="-18"/>
              </w:rPr>
              <w:object w:dxaOrig="1579" w:dyaOrig="520">
                <v:shape id="_x0000_i1216" type="#_x0000_t75" style="width:78pt;height:26.35pt" o:ole="">
                  <v:imagedata r:id="rId393" o:title=""/>
                </v:shape>
                <o:OLEObject Type="Embed" ProgID="Equation.DSMT4" ShapeID="_x0000_i1216" DrawAspect="Content" ObjectID="_1576788578" r:id="rId394"/>
              </w:object>
            </w:r>
          </w:p>
        </w:tc>
      </w:tr>
    </w:tbl>
    <w:p w:rsidR="00994831" w:rsidRDefault="00994831" w:rsidP="009E5830">
      <w:pPr>
        <w:spacing w:line="360" w:lineRule="auto"/>
      </w:pPr>
    </w:p>
    <w:p w:rsidR="009948E8" w:rsidRDefault="00045BB8" w:rsidP="00CF7DDA">
      <w:pPr>
        <w:tabs>
          <w:tab w:val="left" w:pos="1080"/>
        </w:tabs>
        <w:spacing w:after="80" w:line="360" w:lineRule="auto"/>
      </w:pPr>
      <w:r>
        <w:t>(</w:t>
      </w:r>
      <w:r w:rsidR="001419E5">
        <w:rPr>
          <w:b/>
        </w:rPr>
        <w:t>72</w:t>
      </w:r>
      <w:r>
        <w:rPr>
          <w:b/>
        </w:rPr>
        <w:t xml:space="preserve"> </w:t>
      </w:r>
      <w:r w:rsidRPr="007B73D0">
        <w:rPr>
          <w:b/>
        </w:rPr>
        <w:sym w:font="Symbol" w:char="F02D"/>
      </w:r>
      <w:r w:rsidRPr="007B73D0">
        <w:rPr>
          <w:b/>
        </w:rPr>
        <w:t xml:space="preserve"> </w:t>
      </w:r>
      <w:r w:rsidR="00B024F0">
        <w:rPr>
          <w:b/>
        </w:rPr>
        <w:t>84</w:t>
      </w:r>
      <w:r>
        <w:t>)</w:t>
      </w:r>
      <w:r>
        <w:tab/>
      </w:r>
      <w:r w:rsidR="00225543">
        <w:t>Find the limit of the following sequences or state that they diverge</w:t>
      </w:r>
    </w:p>
    <w:tbl>
      <w:tblPr>
        <w:tblStyle w:val="TableGrid"/>
        <w:tblW w:w="49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7"/>
        <w:gridCol w:w="3456"/>
        <w:gridCol w:w="3479"/>
      </w:tblGrid>
      <w:tr w:rsidR="00B024F0" w:rsidTr="002C09EC">
        <w:tc>
          <w:tcPr>
            <w:tcW w:w="3534" w:type="dxa"/>
          </w:tcPr>
          <w:p w:rsidR="00B024F0" w:rsidRDefault="00B024F0" w:rsidP="00B024F0">
            <w:pPr>
              <w:pStyle w:val="ListParagraph"/>
              <w:numPr>
                <w:ilvl w:val="0"/>
                <w:numId w:val="28"/>
              </w:numPr>
              <w:spacing w:after="0" w:line="360" w:lineRule="auto"/>
              <w:ind w:left="540" w:hanging="540"/>
            </w:pPr>
            <w:r w:rsidRPr="00057BCF">
              <w:rPr>
                <w:position w:val="-30"/>
              </w:rPr>
              <w:object w:dxaOrig="1080" w:dyaOrig="620">
                <v:shape id="_x0000_i1217" type="#_x0000_t75" style="width:54pt;height:30.65pt" o:ole="">
                  <v:imagedata r:id="rId395" o:title=""/>
                </v:shape>
                <o:OLEObject Type="Embed" ProgID="Equation.DSMT4" ShapeID="_x0000_i1217" DrawAspect="Content" ObjectID="_1576788579" r:id="rId396"/>
              </w:object>
            </w:r>
          </w:p>
          <w:p w:rsidR="00B024F0" w:rsidRDefault="00B024F0" w:rsidP="00B024F0">
            <w:pPr>
              <w:pStyle w:val="ListParagraph"/>
              <w:numPr>
                <w:ilvl w:val="0"/>
                <w:numId w:val="28"/>
              </w:numPr>
              <w:spacing w:after="0" w:line="360" w:lineRule="auto"/>
              <w:ind w:left="540" w:hanging="540"/>
            </w:pPr>
            <w:r w:rsidRPr="00057BCF">
              <w:rPr>
                <w:position w:val="-28"/>
              </w:rPr>
              <w:object w:dxaOrig="1460" w:dyaOrig="880">
                <v:shape id="_x0000_i1218" type="#_x0000_t75" style="width:73.65pt;height:44.35pt" o:ole="">
                  <v:imagedata r:id="rId397" o:title=""/>
                </v:shape>
                <o:OLEObject Type="Embed" ProgID="Equation.DSMT4" ShapeID="_x0000_i1218" DrawAspect="Content" ObjectID="_1576788580" r:id="rId398"/>
              </w:object>
            </w:r>
          </w:p>
          <w:p w:rsidR="00B024F0" w:rsidRDefault="00B024F0" w:rsidP="00B024F0">
            <w:pPr>
              <w:pStyle w:val="ListParagraph"/>
              <w:numPr>
                <w:ilvl w:val="0"/>
                <w:numId w:val="28"/>
              </w:numPr>
              <w:spacing w:after="0" w:line="360" w:lineRule="auto"/>
              <w:ind w:left="540" w:hanging="540"/>
            </w:pPr>
            <w:r w:rsidRPr="00057BCF">
              <w:rPr>
                <w:position w:val="-30"/>
              </w:rPr>
              <w:object w:dxaOrig="1480" w:dyaOrig="720">
                <v:shape id="_x0000_i1219" type="#_x0000_t75" style="width:75pt;height:36.65pt" o:ole="">
                  <v:imagedata r:id="rId399" o:title=""/>
                </v:shape>
                <o:OLEObject Type="Embed" ProgID="Equation.DSMT4" ShapeID="_x0000_i1219" DrawAspect="Content" ObjectID="_1576788581" r:id="rId400"/>
              </w:object>
            </w:r>
          </w:p>
          <w:p w:rsidR="00B024F0" w:rsidRDefault="00B024F0" w:rsidP="00057BCF">
            <w:pPr>
              <w:pStyle w:val="ListParagraph"/>
              <w:numPr>
                <w:ilvl w:val="0"/>
                <w:numId w:val="28"/>
              </w:numPr>
              <w:spacing w:after="0" w:line="276" w:lineRule="auto"/>
              <w:ind w:left="540" w:hanging="540"/>
            </w:pPr>
            <w:r w:rsidRPr="00057BCF">
              <w:rPr>
                <w:position w:val="-20"/>
              </w:rPr>
              <w:object w:dxaOrig="1340" w:dyaOrig="620">
                <v:shape id="_x0000_i1220" type="#_x0000_t75" style="width:66.65pt;height:30.65pt" o:ole="">
                  <v:imagedata r:id="rId401" o:title=""/>
                </v:shape>
                <o:OLEObject Type="Embed" ProgID="Equation.DSMT4" ShapeID="_x0000_i1220" DrawAspect="Content" ObjectID="_1576788582" r:id="rId402"/>
              </w:object>
            </w:r>
          </w:p>
          <w:p w:rsidR="00B024F0" w:rsidRDefault="00B024F0" w:rsidP="00057BCF">
            <w:pPr>
              <w:pStyle w:val="ListParagraph"/>
              <w:numPr>
                <w:ilvl w:val="0"/>
                <w:numId w:val="28"/>
              </w:numPr>
              <w:spacing w:after="0" w:line="276" w:lineRule="auto"/>
              <w:ind w:left="540" w:hanging="540"/>
            </w:pPr>
            <w:r w:rsidRPr="00B024F0">
              <w:rPr>
                <w:position w:val="-52"/>
              </w:rPr>
              <w:object w:dxaOrig="1180" w:dyaOrig="1160">
                <v:shape id="_x0000_i1221" type="#_x0000_t75" style="width:59pt;height:58pt" o:ole="">
                  <v:imagedata r:id="rId403" o:title=""/>
                </v:shape>
                <o:OLEObject Type="Embed" ProgID="Equation.DSMT4" ShapeID="_x0000_i1221" DrawAspect="Content" ObjectID="_1576788583" r:id="rId404"/>
              </w:object>
            </w:r>
          </w:p>
        </w:tc>
        <w:tc>
          <w:tcPr>
            <w:tcW w:w="3534" w:type="dxa"/>
          </w:tcPr>
          <w:p w:rsidR="00B024F0" w:rsidRDefault="00B024F0" w:rsidP="00B024F0">
            <w:pPr>
              <w:pStyle w:val="ListParagraph"/>
              <w:numPr>
                <w:ilvl w:val="0"/>
                <w:numId w:val="28"/>
              </w:numPr>
              <w:spacing w:after="0" w:line="276" w:lineRule="auto"/>
              <w:ind w:left="540" w:hanging="540"/>
            </w:pPr>
            <w:r w:rsidRPr="00B024F0">
              <w:rPr>
                <w:position w:val="-52"/>
              </w:rPr>
              <w:object w:dxaOrig="1579" w:dyaOrig="1160">
                <v:shape id="_x0000_i1222" type="#_x0000_t75" style="width:79pt;height:58pt" o:ole="">
                  <v:imagedata r:id="rId405" o:title=""/>
                </v:shape>
                <o:OLEObject Type="Embed" ProgID="Equation.DSMT4" ShapeID="_x0000_i1222" DrawAspect="Content" ObjectID="_1576788584" r:id="rId406"/>
              </w:object>
            </w:r>
          </w:p>
          <w:p w:rsidR="00B024F0" w:rsidRDefault="00B024F0" w:rsidP="00B024F0">
            <w:pPr>
              <w:pStyle w:val="ListParagraph"/>
              <w:numPr>
                <w:ilvl w:val="0"/>
                <w:numId w:val="28"/>
              </w:numPr>
              <w:spacing w:after="0" w:line="276" w:lineRule="auto"/>
              <w:ind w:left="540" w:hanging="540"/>
            </w:pPr>
            <w:r w:rsidRPr="00B024F0">
              <w:rPr>
                <w:position w:val="-52"/>
              </w:rPr>
              <w:object w:dxaOrig="1260" w:dyaOrig="1160">
                <v:shape id="_x0000_i1223" type="#_x0000_t75" style="width:63pt;height:58pt" o:ole="">
                  <v:imagedata r:id="rId407" o:title=""/>
                </v:shape>
                <o:OLEObject Type="Embed" ProgID="Equation.DSMT4" ShapeID="_x0000_i1223" DrawAspect="Content" ObjectID="_1576788585" r:id="rId408"/>
              </w:object>
            </w:r>
          </w:p>
          <w:p w:rsidR="00B024F0" w:rsidRDefault="00B024F0" w:rsidP="00B024F0">
            <w:pPr>
              <w:pStyle w:val="ListParagraph"/>
              <w:numPr>
                <w:ilvl w:val="0"/>
                <w:numId w:val="28"/>
              </w:numPr>
              <w:spacing w:after="0" w:line="276" w:lineRule="auto"/>
              <w:ind w:left="540" w:hanging="540"/>
            </w:pPr>
            <w:r w:rsidRPr="00B024F0">
              <w:rPr>
                <w:position w:val="-52"/>
              </w:rPr>
              <w:object w:dxaOrig="1540" w:dyaOrig="1160">
                <v:shape id="_x0000_i1224" type="#_x0000_t75" style="width:77pt;height:58pt" o:ole="">
                  <v:imagedata r:id="rId409" o:title=""/>
                </v:shape>
                <o:OLEObject Type="Embed" ProgID="Equation.DSMT4" ShapeID="_x0000_i1224" DrawAspect="Content" ObjectID="_1576788586" r:id="rId410"/>
              </w:object>
            </w:r>
          </w:p>
          <w:p w:rsidR="00B024F0" w:rsidRDefault="00B024F0" w:rsidP="00B024F0">
            <w:pPr>
              <w:pStyle w:val="ListParagraph"/>
              <w:numPr>
                <w:ilvl w:val="0"/>
                <w:numId w:val="28"/>
              </w:numPr>
              <w:spacing w:after="0"/>
              <w:ind w:left="540" w:hanging="540"/>
            </w:pPr>
            <w:r w:rsidRPr="00B024F0">
              <w:rPr>
                <w:position w:val="-52"/>
              </w:rPr>
              <w:object w:dxaOrig="2180" w:dyaOrig="1160">
                <v:shape id="_x0000_i1225" type="#_x0000_t75" style="width:109pt;height:58pt" o:ole="">
                  <v:imagedata r:id="rId411" o:title=""/>
                </v:shape>
                <o:OLEObject Type="Embed" ProgID="Equation.DSMT4" ShapeID="_x0000_i1225" DrawAspect="Content" ObjectID="_1576788587" r:id="rId412"/>
              </w:object>
            </w:r>
          </w:p>
        </w:tc>
        <w:tc>
          <w:tcPr>
            <w:tcW w:w="3534" w:type="dxa"/>
          </w:tcPr>
          <w:p w:rsidR="00B024F0" w:rsidRDefault="00B024F0" w:rsidP="00272973">
            <w:pPr>
              <w:pStyle w:val="ListParagraph"/>
              <w:numPr>
                <w:ilvl w:val="0"/>
                <w:numId w:val="28"/>
              </w:numPr>
              <w:spacing w:after="0" w:line="276" w:lineRule="auto"/>
              <w:ind w:left="540" w:hanging="540"/>
            </w:pPr>
            <w:r w:rsidRPr="00B024F0">
              <w:rPr>
                <w:position w:val="-52"/>
              </w:rPr>
              <w:object w:dxaOrig="2340" w:dyaOrig="1160">
                <v:shape id="_x0000_i1226" type="#_x0000_t75" style="width:117pt;height:58pt" o:ole="">
                  <v:imagedata r:id="rId413" o:title=""/>
                </v:shape>
                <o:OLEObject Type="Embed" ProgID="Equation.DSMT4" ShapeID="_x0000_i1226" DrawAspect="Content" ObjectID="_1576788588" r:id="rId414"/>
              </w:object>
            </w:r>
          </w:p>
          <w:p w:rsidR="00B024F0" w:rsidRDefault="00B024F0" w:rsidP="00272973">
            <w:pPr>
              <w:pStyle w:val="ListParagraph"/>
              <w:numPr>
                <w:ilvl w:val="0"/>
                <w:numId w:val="28"/>
              </w:numPr>
              <w:spacing w:after="0" w:line="276" w:lineRule="auto"/>
              <w:ind w:left="540" w:hanging="540"/>
            </w:pPr>
            <w:r w:rsidRPr="00B024F0">
              <w:rPr>
                <w:position w:val="-52"/>
              </w:rPr>
              <w:object w:dxaOrig="1180" w:dyaOrig="1160">
                <v:shape id="_x0000_i1227" type="#_x0000_t75" style="width:59pt;height:58pt" o:ole="">
                  <v:imagedata r:id="rId415" o:title=""/>
                </v:shape>
                <o:OLEObject Type="Embed" ProgID="Equation.DSMT4" ShapeID="_x0000_i1227" DrawAspect="Content" ObjectID="_1576788589" r:id="rId416"/>
              </w:object>
            </w:r>
          </w:p>
          <w:p w:rsidR="00B024F0" w:rsidRDefault="00944D22" w:rsidP="00272973">
            <w:pPr>
              <w:pStyle w:val="ListParagraph"/>
              <w:numPr>
                <w:ilvl w:val="0"/>
                <w:numId w:val="28"/>
              </w:numPr>
              <w:spacing w:after="0" w:line="276" w:lineRule="auto"/>
              <w:ind w:left="540" w:hanging="540"/>
            </w:pPr>
            <w:r w:rsidRPr="00944D22">
              <w:rPr>
                <w:position w:val="-52"/>
              </w:rPr>
              <w:object w:dxaOrig="1260" w:dyaOrig="1160">
                <v:shape id="_x0000_i1296" type="#_x0000_t75" style="width:63pt;height:58pt" o:ole="">
                  <v:imagedata r:id="rId417" o:title=""/>
                </v:shape>
                <o:OLEObject Type="Embed" ProgID="Equation.DSMT4" ShapeID="_x0000_i1296" DrawAspect="Content" ObjectID="_1576788590" r:id="rId418"/>
              </w:object>
            </w:r>
            <w:bookmarkStart w:id="2" w:name="_GoBack"/>
            <w:bookmarkEnd w:id="2"/>
            <w:r>
              <w:t xml:space="preserve"> </w:t>
            </w:r>
          </w:p>
          <w:p w:rsidR="00B024F0" w:rsidRDefault="00B024F0" w:rsidP="00B024F0">
            <w:pPr>
              <w:pStyle w:val="ListParagraph"/>
              <w:numPr>
                <w:ilvl w:val="0"/>
                <w:numId w:val="28"/>
              </w:numPr>
              <w:spacing w:after="0"/>
              <w:ind w:left="540" w:hanging="540"/>
            </w:pPr>
            <w:r w:rsidRPr="00B024F0">
              <w:rPr>
                <w:position w:val="-52"/>
              </w:rPr>
              <w:object w:dxaOrig="2360" w:dyaOrig="1160">
                <v:shape id="_x0000_i1229" type="#_x0000_t75" style="width:118pt;height:58pt" o:ole="">
                  <v:imagedata r:id="rId419" o:title=""/>
                </v:shape>
                <o:OLEObject Type="Embed" ProgID="Equation.DSMT4" ShapeID="_x0000_i1229" DrawAspect="Content" ObjectID="_1576788591" r:id="rId420"/>
              </w:object>
            </w:r>
          </w:p>
        </w:tc>
      </w:tr>
    </w:tbl>
    <w:p w:rsidR="00B024F0" w:rsidRPr="00B024F0" w:rsidRDefault="00B024F0" w:rsidP="00B024F0">
      <w:pPr>
        <w:spacing w:line="240" w:lineRule="auto"/>
        <w:rPr>
          <w:sz w:val="12"/>
        </w:rPr>
      </w:pPr>
      <w:r w:rsidRPr="00B024F0">
        <w:rPr>
          <w:sz w:val="12"/>
        </w:rPr>
        <w:br w:type="page"/>
      </w:r>
    </w:p>
    <w:p w:rsidR="00B024F0" w:rsidRDefault="00B024F0" w:rsidP="00CC4E0C">
      <w:pPr>
        <w:pStyle w:val="ListParagraph"/>
        <w:numPr>
          <w:ilvl w:val="0"/>
          <w:numId w:val="28"/>
        </w:numPr>
        <w:tabs>
          <w:tab w:val="left" w:pos="2700"/>
        </w:tabs>
        <w:spacing w:after="0" w:line="360" w:lineRule="auto"/>
        <w:ind w:left="540" w:hanging="540"/>
      </w:pPr>
      <w:r>
        <w:lastRenderedPageBreak/>
        <w:t>Consider the series</w:t>
      </w:r>
      <w:r w:rsidR="00D41A56">
        <w:tab/>
      </w:r>
      <w:r w:rsidR="00D41A56" w:rsidRPr="00B024F0">
        <w:rPr>
          <w:position w:val="-52"/>
        </w:rPr>
        <w:object w:dxaOrig="3780" w:dyaOrig="1160">
          <v:shape id="_x0000_i1230" type="#_x0000_t75" style="width:189pt;height:58pt" o:ole="">
            <v:imagedata r:id="rId421" o:title=""/>
          </v:shape>
          <o:OLEObject Type="Embed" ProgID="Equation.DSMT4" ShapeID="_x0000_i1230" DrawAspect="Content" ObjectID="_1576788592" r:id="rId422"/>
        </w:object>
      </w:r>
    </w:p>
    <w:p w:rsidR="00B024F0" w:rsidRDefault="00D41A56" w:rsidP="00CC4E0C">
      <w:pPr>
        <w:pStyle w:val="ListParagraph"/>
        <w:numPr>
          <w:ilvl w:val="0"/>
          <w:numId w:val="50"/>
        </w:numPr>
        <w:spacing w:after="0"/>
        <w:ind w:left="1080"/>
      </w:pPr>
      <w:r>
        <w:t xml:space="preserve">Write the first four terms of the sequence of partial sums </w:t>
      </w:r>
      <w:r w:rsidRPr="00D41A56">
        <w:rPr>
          <w:position w:val="-18"/>
        </w:rPr>
        <w:object w:dxaOrig="1640" w:dyaOrig="420">
          <v:shape id="_x0000_i1231" type="#_x0000_t75" style="width:82pt;height:21pt" o:ole="">
            <v:imagedata r:id="rId423" o:title=""/>
          </v:shape>
          <o:OLEObject Type="Embed" ProgID="Equation.DSMT4" ShapeID="_x0000_i1231" DrawAspect="Content" ObjectID="_1576788593" r:id="rId424"/>
        </w:object>
      </w:r>
      <w:r>
        <w:t>.</w:t>
      </w:r>
    </w:p>
    <w:p w:rsidR="00D41A56" w:rsidRDefault="00D41A56" w:rsidP="00CC4E0C">
      <w:pPr>
        <w:pStyle w:val="ListParagraph"/>
        <w:numPr>
          <w:ilvl w:val="0"/>
          <w:numId w:val="50"/>
        </w:numPr>
        <w:spacing w:after="0"/>
        <w:ind w:left="1080"/>
      </w:pPr>
      <w:r>
        <w:t xml:space="preserve">Write the nth term of the sequence of partial sums </w:t>
      </w:r>
      <w:r w:rsidRPr="00D41A56">
        <w:rPr>
          <w:position w:val="-18"/>
        </w:rPr>
        <w:object w:dxaOrig="360" w:dyaOrig="420">
          <v:shape id="_x0000_i1232" type="#_x0000_t75" style="width:18pt;height:21pt" o:ole="">
            <v:imagedata r:id="rId425" o:title=""/>
          </v:shape>
          <o:OLEObject Type="Embed" ProgID="Equation.DSMT4" ShapeID="_x0000_i1232" DrawAspect="Content" ObjectID="_1576788594" r:id="rId426"/>
        </w:object>
      </w:r>
      <w:r>
        <w:t>.</w:t>
      </w:r>
    </w:p>
    <w:p w:rsidR="00D41A56" w:rsidRDefault="00CC4E0C" w:rsidP="00CC4E0C">
      <w:pPr>
        <w:pStyle w:val="ListParagraph"/>
        <w:numPr>
          <w:ilvl w:val="0"/>
          <w:numId w:val="50"/>
        </w:numPr>
        <w:spacing w:after="0"/>
        <w:ind w:left="1080"/>
      </w:pPr>
      <w:r>
        <w:t xml:space="preserve">Find </w:t>
      </w:r>
      <w:r w:rsidRPr="00CC4E0C">
        <w:rPr>
          <w:position w:val="-28"/>
        </w:rPr>
        <w:object w:dxaOrig="960" w:dyaOrig="520">
          <v:shape id="_x0000_i1233" type="#_x0000_t75" style="width:48pt;height:26pt" o:ole="">
            <v:imagedata r:id="rId427" o:title=""/>
          </v:shape>
          <o:OLEObject Type="Embed" ProgID="Equation.DSMT4" ShapeID="_x0000_i1233" DrawAspect="Content" ObjectID="_1576788595" r:id="rId428"/>
        </w:object>
      </w:r>
      <w:r>
        <w:t xml:space="preserve"> and evaluate the series.</w:t>
      </w:r>
    </w:p>
    <w:p w:rsidR="00B024F0" w:rsidRDefault="00B024F0" w:rsidP="00CC4E0C"/>
    <w:p w:rsidR="00B317D2" w:rsidRDefault="00B317D2" w:rsidP="00917D4F">
      <w:pPr>
        <w:pStyle w:val="ListParagraph"/>
        <w:numPr>
          <w:ilvl w:val="0"/>
          <w:numId w:val="28"/>
        </w:numPr>
        <w:spacing w:after="0"/>
        <w:ind w:left="540" w:hanging="540"/>
      </w:pPr>
      <w:r>
        <w:t xml:space="preserve">Many people take aspirin on a regular basis as a preventive measure for heart disease. Suppose a person take 80 </w:t>
      </w:r>
      <w:r w:rsidRPr="00153EC7">
        <w:rPr>
          <w:i/>
        </w:rPr>
        <w:t>mg</w:t>
      </w:r>
      <w:r>
        <w:t xml:space="preserve"> of aspirin every 24 </w:t>
      </w:r>
      <w:r w:rsidRPr="00153EC7">
        <w:rPr>
          <w:i/>
        </w:rPr>
        <w:t>hr</w:t>
      </w:r>
      <w:r>
        <w:t xml:space="preserve">. Assume also that aspirin has a half-life of 24 </w:t>
      </w:r>
      <w:r w:rsidRPr="00153EC7">
        <w:rPr>
          <w:i/>
        </w:rPr>
        <w:t>hr</w:t>
      </w:r>
      <w:r w:rsidR="00153EC7">
        <w:rPr>
          <w:i/>
        </w:rPr>
        <w:t>s.</w:t>
      </w:r>
      <w:r>
        <w:t xml:space="preserve">; that is, every 24 </w:t>
      </w:r>
      <w:r w:rsidRPr="00153EC7">
        <w:rPr>
          <w:i/>
        </w:rPr>
        <w:t>hr</w:t>
      </w:r>
      <w:r w:rsidR="00153EC7">
        <w:rPr>
          <w:i/>
        </w:rPr>
        <w:t>.</w:t>
      </w:r>
      <w:r>
        <w:t xml:space="preserve"> half of the drug in the blood is eliminated.</w:t>
      </w:r>
    </w:p>
    <w:p w:rsidR="00B317D2" w:rsidRDefault="00E51796" w:rsidP="00E51796">
      <w:pPr>
        <w:pStyle w:val="ListParagraph"/>
        <w:numPr>
          <w:ilvl w:val="0"/>
          <w:numId w:val="29"/>
        </w:numPr>
        <w:spacing w:after="0"/>
        <w:ind w:left="1080"/>
      </w:pPr>
      <w:r>
        <w:t xml:space="preserve">Find a recurrence relation for the sequence </w:t>
      </w:r>
      <w:r w:rsidR="00057BCF" w:rsidRPr="00057BCF">
        <w:rPr>
          <w:position w:val="-20"/>
        </w:rPr>
        <w:object w:dxaOrig="560" w:dyaOrig="520">
          <v:shape id="_x0000_i1234" type="#_x0000_t75" style="width:27.65pt;height:26.35pt" o:ole="">
            <v:imagedata r:id="rId429" o:title=""/>
          </v:shape>
          <o:OLEObject Type="Embed" ProgID="Equation.DSMT4" ShapeID="_x0000_i1234" DrawAspect="Content" ObjectID="_1576788596" r:id="rId430"/>
        </w:object>
      </w:r>
      <w:r>
        <w:t xml:space="preserve"> that gives the amount of drug in the blood after the </w:t>
      </w:r>
      <w:r w:rsidR="00F52C55" w:rsidRPr="0000096E">
        <w:rPr>
          <w:i/>
          <w:sz w:val="26"/>
          <w:szCs w:val="26"/>
        </w:rPr>
        <w:t>n</w:t>
      </w:r>
      <w:r w:rsidR="00F52C55" w:rsidRPr="0000096E">
        <w:rPr>
          <w:i/>
          <w:sz w:val="32"/>
          <w:vertAlign w:val="superscript"/>
        </w:rPr>
        <w:t>th</w:t>
      </w:r>
      <w:r>
        <w:t xml:space="preserve"> dose, where </w:t>
      </w:r>
      <w:r w:rsidR="00057BCF" w:rsidRPr="00057BCF">
        <w:rPr>
          <w:position w:val="-18"/>
        </w:rPr>
        <w:object w:dxaOrig="820" w:dyaOrig="420">
          <v:shape id="_x0000_i1235" type="#_x0000_t75" style="width:41.35pt;height:21pt" o:ole="">
            <v:imagedata r:id="rId431" o:title=""/>
          </v:shape>
          <o:OLEObject Type="Embed" ProgID="Equation.DSMT4" ShapeID="_x0000_i1235" DrawAspect="Content" ObjectID="_1576788597" r:id="rId432"/>
        </w:object>
      </w:r>
      <w:r>
        <w:t xml:space="preserve"> </w:t>
      </w:r>
    </w:p>
    <w:p w:rsidR="00E51796" w:rsidRDefault="00E51796" w:rsidP="00E51796">
      <w:pPr>
        <w:pStyle w:val="ListParagraph"/>
        <w:numPr>
          <w:ilvl w:val="0"/>
          <w:numId w:val="29"/>
        </w:numPr>
        <w:spacing w:after="0"/>
        <w:ind w:left="1080"/>
      </w:pPr>
      <w:r>
        <w:t xml:space="preserve">Find the limit of </w:t>
      </w:r>
      <w:r w:rsidR="00057BCF" w:rsidRPr="00057BCF">
        <w:rPr>
          <w:position w:val="-20"/>
        </w:rPr>
        <w:object w:dxaOrig="560" w:dyaOrig="520">
          <v:shape id="_x0000_i1236" type="#_x0000_t75" style="width:27.65pt;height:26.35pt" o:ole="">
            <v:imagedata r:id="rId433" o:title=""/>
          </v:shape>
          <o:OLEObject Type="Embed" ProgID="Equation.DSMT4" ShapeID="_x0000_i1236" DrawAspect="Content" ObjectID="_1576788598" r:id="rId434"/>
        </w:object>
      </w:r>
    </w:p>
    <w:p w:rsidR="00F047CA" w:rsidRDefault="00F047CA" w:rsidP="00F047CA"/>
    <w:p w:rsidR="00B317D2" w:rsidRDefault="003538E1" w:rsidP="00865F16">
      <w:pPr>
        <w:pStyle w:val="ListParagraph"/>
        <w:numPr>
          <w:ilvl w:val="0"/>
          <w:numId w:val="28"/>
        </w:numPr>
        <w:spacing w:after="0"/>
        <w:ind w:left="540" w:hanging="540"/>
      </w:pPr>
      <w:r>
        <w:t>Suppose a tank is filled with 100</w:t>
      </w:r>
      <w:r w:rsidR="00865F16">
        <w:t xml:space="preserve"> </w:t>
      </w:r>
      <w:r w:rsidRPr="00865F16">
        <w:rPr>
          <w:i/>
        </w:rPr>
        <w:t>L</w:t>
      </w:r>
      <w:r>
        <w:t xml:space="preserve"> of a 40% alcohol solution (by volume). You repeatedly perform the following operation: Remove 2 </w:t>
      </w:r>
      <w:r w:rsidRPr="00865F16">
        <w:rPr>
          <w:i/>
        </w:rPr>
        <w:t>L</w:t>
      </w:r>
      <w:r>
        <w:t xml:space="preserve"> of the solution from the tank and replace them with 2 </w:t>
      </w:r>
      <w:r w:rsidRPr="00865F16">
        <w:rPr>
          <w:i/>
        </w:rPr>
        <w:t>L</w:t>
      </w:r>
      <w:r>
        <w:t xml:space="preserve"> of 10% alcohol solution</w:t>
      </w:r>
    </w:p>
    <w:p w:rsidR="00E51796" w:rsidRDefault="0002226F" w:rsidP="0002226F">
      <w:pPr>
        <w:pStyle w:val="ListParagraph"/>
        <w:numPr>
          <w:ilvl w:val="0"/>
          <w:numId w:val="30"/>
        </w:numPr>
        <w:ind w:left="1080"/>
      </w:pPr>
      <w:r>
        <w:t xml:space="preserve">Let </w:t>
      </w:r>
      <w:r w:rsidR="00057BCF" w:rsidRPr="00057BCF">
        <w:rPr>
          <w:position w:val="-18"/>
        </w:rPr>
        <w:object w:dxaOrig="380" w:dyaOrig="420">
          <v:shape id="_x0000_i1237" type="#_x0000_t75" style="width:18.65pt;height:21pt" o:ole="">
            <v:imagedata r:id="rId435" o:title=""/>
          </v:shape>
          <o:OLEObject Type="Embed" ProgID="Equation.DSMT4" ShapeID="_x0000_i1237" DrawAspect="Content" ObjectID="_1576788599" r:id="rId436"/>
        </w:object>
      </w:r>
      <w:r>
        <w:t xml:space="preserve"> be the concentration of the solution in the tank after the nth replacement, where </w:t>
      </w:r>
      <w:r w:rsidR="00057BCF" w:rsidRPr="00057BCF">
        <w:rPr>
          <w:position w:val="-18"/>
        </w:rPr>
        <w:object w:dxaOrig="1100" w:dyaOrig="420">
          <v:shape id="_x0000_i1238" type="#_x0000_t75" style="width:54.65pt;height:21pt" o:ole="">
            <v:imagedata r:id="rId437" o:title=""/>
          </v:shape>
          <o:OLEObject Type="Embed" ProgID="Equation.DSMT4" ShapeID="_x0000_i1238" DrawAspect="Content" ObjectID="_1576788600" r:id="rId438"/>
        </w:object>
      </w:r>
      <w:r>
        <w:t xml:space="preserve">. Write the first five terms of the sequence </w:t>
      </w:r>
      <w:r w:rsidR="00057BCF" w:rsidRPr="00057BCF">
        <w:rPr>
          <w:position w:val="-20"/>
        </w:rPr>
        <w:object w:dxaOrig="580" w:dyaOrig="520">
          <v:shape id="_x0000_i1239" type="#_x0000_t75" style="width:29.35pt;height:26.35pt" o:ole="">
            <v:imagedata r:id="rId439" o:title=""/>
          </v:shape>
          <o:OLEObject Type="Embed" ProgID="Equation.DSMT4" ShapeID="_x0000_i1239" DrawAspect="Content" ObjectID="_1576788601" r:id="rId440"/>
        </w:object>
      </w:r>
    </w:p>
    <w:p w:rsidR="0002226F" w:rsidRDefault="0002226F" w:rsidP="0002226F">
      <w:pPr>
        <w:pStyle w:val="ListParagraph"/>
        <w:numPr>
          <w:ilvl w:val="0"/>
          <w:numId w:val="30"/>
        </w:numPr>
        <w:ind w:left="1080"/>
      </w:pPr>
      <w:r>
        <w:t>After how many replacements does the alcohol concentration reach 15%?</w:t>
      </w:r>
    </w:p>
    <w:p w:rsidR="0002226F" w:rsidRDefault="0002226F" w:rsidP="00D73D19">
      <w:pPr>
        <w:pStyle w:val="ListParagraph"/>
        <w:numPr>
          <w:ilvl w:val="0"/>
          <w:numId w:val="30"/>
        </w:numPr>
        <w:spacing w:after="0"/>
        <w:ind w:left="1080"/>
      </w:pPr>
      <w:r>
        <w:t>Determine the limiting (steady-state) concentration of the solution that is approached after many replacements.</w:t>
      </w:r>
    </w:p>
    <w:p w:rsidR="004D08C3" w:rsidRDefault="004D08C3" w:rsidP="00557078">
      <w:pPr>
        <w:spacing w:line="360" w:lineRule="auto"/>
      </w:pPr>
    </w:p>
    <w:p w:rsidR="00DD08C8" w:rsidRDefault="00DD08C8" w:rsidP="00232D22">
      <w:pPr>
        <w:pStyle w:val="ListParagraph"/>
        <w:numPr>
          <w:ilvl w:val="0"/>
          <w:numId w:val="28"/>
        </w:numPr>
        <w:ind w:left="540" w:hanging="540"/>
      </w:pPr>
      <w:r>
        <w:t xml:space="preserve">The Greeks solved several calculus problems almost 2000 </w:t>
      </w:r>
      <w:r w:rsidRPr="00865F16">
        <w:rPr>
          <w:i/>
        </w:rPr>
        <w:t>years</w:t>
      </w:r>
      <w:r>
        <w:t xml:space="preserve"> before the discovery of calculus. One example is Archimedes’ calculation of the area of the region </w:t>
      </w:r>
      <w:r w:rsidRPr="00DD08C8">
        <w:rPr>
          <w:i/>
        </w:rPr>
        <w:t>R</w:t>
      </w:r>
      <w:r>
        <w:t xml:space="preserve"> bounded by a segment of a parabola, which he did using the “method of exhaustion”.</w:t>
      </w:r>
    </w:p>
    <w:p w:rsidR="00DD08C8" w:rsidRDefault="00DD08C8" w:rsidP="00F047CA">
      <w:pPr>
        <w:jc w:val="center"/>
      </w:pPr>
      <w:r>
        <w:rPr>
          <w:noProof/>
        </w:rPr>
        <w:drawing>
          <wp:inline distT="0" distB="0" distL="0" distR="0" wp14:anchorId="4F23F0D4" wp14:editId="30DAC903">
            <wp:extent cx="3143629" cy="1645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3143629" cy="1645920"/>
                    </a:xfrm>
                    <a:prstGeom prst="rect">
                      <a:avLst/>
                    </a:prstGeom>
                  </pic:spPr>
                </pic:pic>
              </a:graphicData>
            </a:graphic>
          </wp:inline>
        </w:drawing>
      </w:r>
    </w:p>
    <w:p w:rsidR="00DD08C8" w:rsidRDefault="00DD08C8" w:rsidP="00232D22">
      <w:pPr>
        <w:ind w:left="540"/>
      </w:pPr>
      <w:r>
        <w:t xml:space="preserve">The idea was to fill </w:t>
      </w:r>
      <w:r w:rsidRPr="00C34942">
        <w:rPr>
          <w:i/>
        </w:rPr>
        <w:t>R</w:t>
      </w:r>
      <w:r>
        <w:t xml:space="preserve"> with an infinite sequence of triangles. Archimedes began with an isosceles triangle inscribed in the parabola, with an area </w:t>
      </w:r>
      <w:r w:rsidR="00057BCF" w:rsidRPr="00057BCF">
        <w:rPr>
          <w:position w:val="-18"/>
        </w:rPr>
        <w:object w:dxaOrig="320" w:dyaOrig="420">
          <v:shape id="_x0000_i1240" type="#_x0000_t75" style="width:15.65pt;height:21pt" o:ole="">
            <v:imagedata r:id="rId442" o:title=""/>
          </v:shape>
          <o:OLEObject Type="Embed" ProgID="Equation.DSMT4" ShapeID="_x0000_i1240" DrawAspect="Content" ObjectID="_1576788602" r:id="rId443"/>
        </w:object>
      </w:r>
      <w:r>
        <w:t xml:space="preserve">, and proceeded in stages, with the number of new triangles doubling at each stage. He was able to show (the key to the solution) that at each stage, the </w:t>
      </w:r>
      <w:r>
        <w:lastRenderedPageBreak/>
        <w:t xml:space="preserve">area of a new triangle is </w:t>
      </w:r>
      <w:r w:rsidR="00057BCF" w:rsidRPr="00057BCF">
        <w:rPr>
          <w:position w:val="-20"/>
        </w:rPr>
        <w:object w:dxaOrig="220" w:dyaOrig="520">
          <v:shape id="_x0000_i1241" type="#_x0000_t75" style="width:11.35pt;height:26.35pt" o:ole="">
            <v:imagedata r:id="rId444" o:title=""/>
          </v:shape>
          <o:OLEObject Type="Embed" ProgID="Equation.DSMT4" ShapeID="_x0000_i1241" DrawAspect="Content" ObjectID="_1576788603" r:id="rId445"/>
        </w:object>
      </w:r>
      <w:r>
        <w:t xml:space="preserve"> of the area of a triangle at the previous stage; for example, </w:t>
      </w:r>
      <w:r w:rsidR="00057BCF" w:rsidRPr="00057BCF">
        <w:rPr>
          <w:position w:val="-20"/>
        </w:rPr>
        <w:object w:dxaOrig="1080" w:dyaOrig="520">
          <v:shape id="_x0000_i1242" type="#_x0000_t75" style="width:54.65pt;height:26.35pt" o:ole="">
            <v:imagedata r:id="rId446" o:title=""/>
          </v:shape>
          <o:OLEObject Type="Embed" ProgID="Equation.DSMT4" ShapeID="_x0000_i1242" DrawAspect="Content" ObjectID="_1576788604" r:id="rId447"/>
        </w:object>
      </w:r>
      <w:r>
        <w:t xml:space="preserve">, and so forth. Show, as Archimedes did, that the area of </w:t>
      </w:r>
      <w:r w:rsidRPr="00206170">
        <w:rPr>
          <w:i/>
        </w:rPr>
        <w:t>R</w:t>
      </w:r>
      <w:r>
        <w:t xml:space="preserve"> is </w:t>
      </w:r>
      <w:r w:rsidR="00057BCF" w:rsidRPr="00057BCF">
        <w:rPr>
          <w:position w:val="-20"/>
        </w:rPr>
        <w:object w:dxaOrig="240" w:dyaOrig="520">
          <v:shape id="_x0000_i1243" type="#_x0000_t75" style="width:12pt;height:26.35pt" o:ole="">
            <v:imagedata r:id="rId448" o:title=""/>
          </v:shape>
          <o:OLEObject Type="Embed" ProgID="Equation.DSMT4" ShapeID="_x0000_i1243" DrawAspect="Content" ObjectID="_1576788605" r:id="rId449"/>
        </w:object>
      </w:r>
      <w:r>
        <w:t xml:space="preserve"> times the area of </w:t>
      </w:r>
      <w:r w:rsidR="00057BCF" w:rsidRPr="00057BCF">
        <w:rPr>
          <w:position w:val="-18"/>
        </w:rPr>
        <w:object w:dxaOrig="320" w:dyaOrig="420">
          <v:shape id="_x0000_i1244" type="#_x0000_t75" style="width:15.65pt;height:21pt" o:ole="">
            <v:imagedata r:id="rId450" o:title=""/>
          </v:shape>
          <o:OLEObject Type="Embed" ProgID="Equation.DSMT4" ShapeID="_x0000_i1244" DrawAspect="Content" ObjectID="_1576788606" r:id="rId451"/>
        </w:object>
      </w:r>
      <w:r>
        <w:t>.</w:t>
      </w:r>
    </w:p>
    <w:p w:rsidR="00C9092F" w:rsidRDefault="00C9092F" w:rsidP="00C9092F"/>
    <w:p w:rsidR="00DD08C8" w:rsidRDefault="00DD08C8" w:rsidP="00582B5B">
      <w:pPr>
        <w:pStyle w:val="ListParagraph"/>
        <w:numPr>
          <w:ilvl w:val="0"/>
          <w:numId w:val="28"/>
        </w:numPr>
        <w:spacing w:line="240" w:lineRule="auto"/>
        <w:ind w:left="540" w:hanging="540"/>
      </w:pPr>
    </w:p>
    <w:p w:rsidR="00DD08C8" w:rsidRDefault="00DD08C8" w:rsidP="00DD08C8">
      <w:pPr>
        <w:pStyle w:val="ListParagraph"/>
        <w:numPr>
          <w:ilvl w:val="0"/>
          <w:numId w:val="37"/>
        </w:numPr>
        <w:spacing w:after="0" w:line="360" w:lineRule="auto"/>
        <w:ind w:left="900"/>
      </w:pPr>
      <w:r>
        <w:rPr>
          <w:noProof/>
        </w:rPr>
        <w:t xml:space="preserve">Evalute the series </w:t>
      </w:r>
      <w:r w:rsidR="00057BCF" w:rsidRPr="00057BCF">
        <w:rPr>
          <w:noProof/>
          <w:position w:val="-48"/>
        </w:rPr>
        <w:object w:dxaOrig="2439" w:dyaOrig="1080">
          <v:shape id="_x0000_i1245" type="#_x0000_t75" style="width:121.35pt;height:54.65pt" o:ole="">
            <v:imagedata r:id="rId452" o:title=""/>
          </v:shape>
          <o:OLEObject Type="Embed" ProgID="Equation.DSMT4" ShapeID="_x0000_i1245" DrawAspect="Content" ObjectID="_1576788607" r:id="rId453"/>
        </w:object>
      </w:r>
    </w:p>
    <w:p w:rsidR="00DD08C8" w:rsidRDefault="00DD08C8" w:rsidP="00DD08C8">
      <w:pPr>
        <w:pStyle w:val="ListParagraph"/>
        <w:numPr>
          <w:ilvl w:val="0"/>
          <w:numId w:val="37"/>
        </w:numPr>
        <w:spacing w:after="0"/>
        <w:ind w:left="900"/>
        <w:rPr>
          <w:noProof/>
        </w:rPr>
      </w:pPr>
      <w:r>
        <w:rPr>
          <w:noProof/>
        </w:rPr>
        <w:t>For what values of a does the the series converge, and in those cases, what is its value?</w:t>
      </w:r>
    </w:p>
    <w:p w:rsidR="00DD08C8" w:rsidRDefault="00DD08C8" w:rsidP="00DD08C8">
      <w:pPr>
        <w:ind w:left="900"/>
      </w:pPr>
      <w:r>
        <w:rPr>
          <w:noProof/>
        </w:rPr>
        <w:t xml:space="preserve"> </w:t>
      </w:r>
      <w:r w:rsidR="00057BCF" w:rsidRPr="00057BCF">
        <w:rPr>
          <w:noProof/>
          <w:position w:val="-48"/>
        </w:rPr>
        <w:object w:dxaOrig="2500" w:dyaOrig="1080">
          <v:shape id="_x0000_i1246" type="#_x0000_t75" style="width:125.35pt;height:54.65pt" o:ole="">
            <v:imagedata r:id="rId454" o:title=""/>
          </v:shape>
          <o:OLEObject Type="Embed" ProgID="Equation.DSMT4" ShapeID="_x0000_i1246" DrawAspect="Content" ObjectID="_1576788608" r:id="rId455"/>
        </w:object>
      </w:r>
    </w:p>
    <w:p w:rsidR="00576195" w:rsidRDefault="00576195" w:rsidP="00F71728">
      <w:pPr>
        <w:spacing w:line="360" w:lineRule="auto"/>
      </w:pPr>
    </w:p>
    <w:p w:rsidR="002E228A" w:rsidRDefault="002E228A" w:rsidP="00232D22">
      <w:pPr>
        <w:pStyle w:val="ListParagraph"/>
        <w:numPr>
          <w:ilvl w:val="0"/>
          <w:numId w:val="28"/>
        </w:numPr>
        <w:ind w:left="540" w:hanging="540"/>
      </w:pPr>
      <w:r>
        <w:t xml:space="preserve">An insulated windows consists of two parallel panes of glass with a small spacing between them. Suppose that each pane reflects a fraction </w:t>
      </w:r>
      <w:r w:rsidRPr="002E228A">
        <w:rPr>
          <w:i/>
          <w:sz w:val="26"/>
          <w:szCs w:val="26"/>
        </w:rPr>
        <w:t>p</w:t>
      </w:r>
      <w:r>
        <w:t xml:space="preserve"> of the incoming light and transmits the remaining light. Considering all reflections of light between the panes, what fraction of the incoming light is ultimately transmitted by the windows? Assume the amount of incoming light is 1.</w:t>
      </w:r>
    </w:p>
    <w:p w:rsidR="002E228A" w:rsidRDefault="002E228A" w:rsidP="009E11BB">
      <w:pPr>
        <w:jc w:val="center"/>
      </w:pPr>
      <w:r>
        <w:rPr>
          <w:noProof/>
        </w:rPr>
        <w:drawing>
          <wp:inline distT="0" distB="0" distL="0" distR="0" wp14:anchorId="76AFC0A8" wp14:editId="4F7EE870">
            <wp:extent cx="2023036" cy="1737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2023036" cy="1737360"/>
                    </a:xfrm>
                    <a:prstGeom prst="rect">
                      <a:avLst/>
                    </a:prstGeom>
                  </pic:spPr>
                </pic:pic>
              </a:graphicData>
            </a:graphic>
          </wp:inline>
        </w:drawing>
      </w:r>
    </w:p>
    <w:p w:rsidR="004D08C3" w:rsidRDefault="004D08C3" w:rsidP="004D08C3"/>
    <w:p w:rsidR="004D08C3" w:rsidRDefault="004D08C3" w:rsidP="004D08C3"/>
    <w:p w:rsidR="00582B5B" w:rsidRDefault="00582B5B" w:rsidP="00582B5B">
      <w:pPr>
        <w:pStyle w:val="ListParagraph"/>
        <w:numPr>
          <w:ilvl w:val="0"/>
          <w:numId w:val="28"/>
        </w:numPr>
        <w:spacing w:after="0"/>
        <w:ind w:left="540" w:hanging="540"/>
      </w:pPr>
      <w:r>
        <w:t>Suppose you borrow $20,000 for a new car at a monthly interest rate of 0.75%. If you make payments of $600/month, after how many months will the loan balance be zero? Estimate the answer by graphing the sequence of loan balances and then obtain an exact answer using infinite series.</w:t>
      </w:r>
    </w:p>
    <w:p w:rsidR="00582B5B" w:rsidRDefault="00582B5B" w:rsidP="00F71728">
      <w:pPr>
        <w:spacing w:line="360" w:lineRule="auto"/>
      </w:pPr>
    </w:p>
    <w:p w:rsidR="009E11BB" w:rsidRDefault="009E11BB" w:rsidP="00232D22">
      <w:pPr>
        <w:pStyle w:val="ListParagraph"/>
        <w:numPr>
          <w:ilvl w:val="0"/>
          <w:numId w:val="28"/>
        </w:numPr>
        <w:spacing w:after="0"/>
        <w:ind w:left="540" w:hanging="540"/>
      </w:pPr>
      <w:r>
        <w:t xml:space="preserve">Suppose a rubber ball, when dropped from a given height, returns to a fraction </w:t>
      </w:r>
      <w:r w:rsidRPr="009E11BB">
        <w:rPr>
          <w:i/>
        </w:rPr>
        <w:t>p</w:t>
      </w:r>
      <w:r>
        <w:t xml:space="preserve"> of that height. In the absence of air resistance, a ball dropped from a height </w:t>
      </w:r>
      <w:r w:rsidRPr="009E11BB">
        <w:rPr>
          <w:i/>
        </w:rPr>
        <w:t>h</w:t>
      </w:r>
      <w:r>
        <w:t xml:space="preserve"> requires </w:t>
      </w:r>
      <w:r w:rsidR="00057BCF" w:rsidRPr="00057BCF">
        <w:rPr>
          <w:position w:val="-28"/>
        </w:rPr>
        <w:object w:dxaOrig="540" w:dyaOrig="660">
          <v:shape id="_x0000_i1247" type="#_x0000_t75" style="width:27pt;height:33pt" o:ole="">
            <v:imagedata r:id="rId457" o:title=""/>
          </v:shape>
          <o:OLEObject Type="Embed" ProgID="Equation.DSMT4" ShapeID="_x0000_i1247" DrawAspect="Content" ObjectID="_1576788609" r:id="rId458"/>
        </w:object>
      </w:r>
      <w:r>
        <w:t xml:space="preserve"> seconds to fall to the ground, where </w:t>
      </w:r>
      <w:r w:rsidR="00057BCF" w:rsidRPr="00057BCF">
        <w:rPr>
          <w:position w:val="-10"/>
        </w:rPr>
        <w:object w:dxaOrig="1400" w:dyaOrig="420">
          <v:shape id="_x0000_i1248" type="#_x0000_t75" style="width:69.65pt;height:21pt" o:ole="">
            <v:imagedata r:id="rId459" o:title=""/>
          </v:shape>
          <o:OLEObject Type="Embed" ProgID="Equation.DSMT4" ShapeID="_x0000_i1248" DrawAspect="Content" ObjectID="_1576788610" r:id="rId460"/>
        </w:object>
      </w:r>
      <w:r>
        <w:t xml:space="preserve"> is the acceleration due to gravity. The time taken to bounce up to a given to fall from that height to the ground. How long does it take a ball dropped from 10 </w:t>
      </w:r>
      <w:r w:rsidRPr="009E11BB">
        <w:rPr>
          <w:i/>
          <w:color w:val="984806" w:themeColor="accent6" w:themeShade="80"/>
        </w:rPr>
        <w:t>m</w:t>
      </w:r>
      <w:r w:rsidRPr="009E11BB">
        <w:rPr>
          <w:color w:val="984806" w:themeColor="accent6" w:themeShade="80"/>
        </w:rPr>
        <w:t xml:space="preserve"> </w:t>
      </w:r>
      <w:r>
        <w:t>to come to rest?</w:t>
      </w:r>
    </w:p>
    <w:p w:rsidR="00F71728" w:rsidRDefault="00F71728" w:rsidP="00582B5B">
      <w:pPr>
        <w:spacing w:line="360" w:lineRule="auto"/>
      </w:pPr>
      <w:r>
        <w:br w:type="page"/>
      </w:r>
    </w:p>
    <w:p w:rsidR="009E11BB" w:rsidRDefault="009E11BB" w:rsidP="009E11BB">
      <w:pPr>
        <w:pStyle w:val="ListParagraph"/>
        <w:numPr>
          <w:ilvl w:val="0"/>
          <w:numId w:val="28"/>
        </w:numPr>
        <w:spacing w:after="0"/>
        <w:ind w:left="540" w:hanging="540"/>
      </w:pPr>
      <w:r>
        <w:lastRenderedPageBreak/>
        <w:t xml:space="preserve">The fractal called the snowflake island (or Koch island) is constructed as flows: Let </w:t>
      </w:r>
      <w:r w:rsidR="00057BCF" w:rsidRPr="00057BCF">
        <w:rPr>
          <w:position w:val="-18"/>
        </w:rPr>
        <w:object w:dxaOrig="320" w:dyaOrig="420">
          <v:shape id="_x0000_i1249" type="#_x0000_t75" style="width:15.65pt;height:21pt" o:ole="">
            <v:imagedata r:id="rId461" o:title=""/>
          </v:shape>
          <o:OLEObject Type="Embed" ProgID="Equation.DSMT4" ShapeID="_x0000_i1249" DrawAspect="Content" ObjectID="_1576788611" r:id="rId462"/>
        </w:object>
      </w:r>
      <w:r>
        <w:t xml:space="preserve"> be an equilateral triangle with sides of length 1. The figure </w:t>
      </w:r>
      <w:r w:rsidR="00057BCF" w:rsidRPr="00057BCF">
        <w:rPr>
          <w:position w:val="-18"/>
        </w:rPr>
        <w:object w:dxaOrig="279" w:dyaOrig="420">
          <v:shape id="_x0000_i1250" type="#_x0000_t75" style="width:14.35pt;height:21pt" o:ole="">
            <v:imagedata r:id="rId463" o:title=""/>
          </v:shape>
          <o:OLEObject Type="Embed" ProgID="Equation.DSMT4" ShapeID="_x0000_i1250" DrawAspect="Content" ObjectID="_1576788612" r:id="rId464"/>
        </w:object>
      </w:r>
      <w:r>
        <w:t xml:space="preserve"> is obtained by replacing the middle third of each side of </w:t>
      </w:r>
      <w:r w:rsidR="00057BCF" w:rsidRPr="00057BCF">
        <w:rPr>
          <w:position w:val="-18"/>
        </w:rPr>
        <w:object w:dxaOrig="320" w:dyaOrig="420">
          <v:shape id="_x0000_i1251" type="#_x0000_t75" style="width:15.65pt;height:21pt" o:ole="">
            <v:imagedata r:id="rId465" o:title=""/>
          </v:shape>
          <o:OLEObject Type="Embed" ProgID="Equation.DSMT4" ShapeID="_x0000_i1251" DrawAspect="Content" ObjectID="_1576788613" r:id="rId466"/>
        </w:object>
      </w:r>
      <w:r>
        <w:t xml:space="preserve"> with a new outward equilateral triangle with sides of length </w:t>
      </w:r>
      <w:r w:rsidR="00057BCF" w:rsidRPr="00057BCF">
        <w:rPr>
          <w:position w:val="-20"/>
        </w:rPr>
        <w:object w:dxaOrig="220" w:dyaOrig="520">
          <v:shape id="_x0000_i1252" type="#_x0000_t75" style="width:11.35pt;height:26.35pt" o:ole="">
            <v:imagedata r:id="rId467" o:title=""/>
          </v:shape>
          <o:OLEObject Type="Embed" ProgID="Equation.DSMT4" ShapeID="_x0000_i1252" DrawAspect="Content" ObjectID="_1576788614" r:id="rId468"/>
        </w:object>
      </w:r>
      <w:r>
        <w:t xml:space="preserve">. The process is repeated where </w:t>
      </w:r>
      <w:r w:rsidR="00057BCF" w:rsidRPr="00057BCF">
        <w:rPr>
          <w:position w:val="-18"/>
        </w:rPr>
        <w:object w:dxaOrig="520" w:dyaOrig="420">
          <v:shape id="_x0000_i1253" type="#_x0000_t75" style="width:26.35pt;height:21pt" o:ole="">
            <v:imagedata r:id="rId469" o:title=""/>
          </v:shape>
          <o:OLEObject Type="Embed" ProgID="Equation.DSMT4" ShapeID="_x0000_i1253" DrawAspect="Content" ObjectID="_1576788615" r:id="rId470"/>
        </w:object>
      </w:r>
      <w:r>
        <w:t xml:space="preserve"> is obtained by replacing the middle third of each side of </w:t>
      </w:r>
      <w:r w:rsidR="00057BCF" w:rsidRPr="00057BCF">
        <w:rPr>
          <w:position w:val="-18"/>
        </w:rPr>
        <w:object w:dxaOrig="320" w:dyaOrig="420">
          <v:shape id="_x0000_i1254" type="#_x0000_t75" style="width:15.65pt;height:21pt" o:ole="">
            <v:imagedata r:id="rId471" o:title=""/>
          </v:shape>
          <o:OLEObject Type="Embed" ProgID="Equation.DSMT4" ShapeID="_x0000_i1254" DrawAspect="Content" ObjectID="_1576788616" r:id="rId472"/>
        </w:object>
      </w:r>
      <w:r>
        <w:t xml:space="preserve">with a new outward equilateral triangle with sides of length of </w:t>
      </w:r>
      <w:r w:rsidR="00057BCF" w:rsidRPr="00057BCF">
        <w:rPr>
          <w:position w:val="-30"/>
        </w:rPr>
        <w:object w:dxaOrig="580" w:dyaOrig="620">
          <v:shape id="_x0000_i1255" type="#_x0000_t75" style="width:29.35pt;height:30.65pt" o:ole="">
            <v:imagedata r:id="rId473" o:title=""/>
          </v:shape>
          <o:OLEObject Type="Embed" ProgID="Equation.DSMT4" ShapeID="_x0000_i1255" DrawAspect="Content" ObjectID="_1576788617" r:id="rId474"/>
        </w:object>
      </w:r>
      <w:r>
        <w:t xml:space="preserve">. The limiting figure as </w:t>
      </w:r>
      <w:r w:rsidR="00057BCF" w:rsidRPr="00057BCF">
        <w:rPr>
          <w:position w:val="-6"/>
        </w:rPr>
        <w:object w:dxaOrig="720" w:dyaOrig="220">
          <v:shape id="_x0000_i1256" type="#_x0000_t75" style="width:36.65pt;height:11.35pt" o:ole="">
            <v:imagedata r:id="rId475" o:title=""/>
          </v:shape>
          <o:OLEObject Type="Embed" ProgID="Equation.DSMT4" ShapeID="_x0000_i1256" DrawAspect="Content" ObjectID="_1576788618" r:id="rId476"/>
        </w:object>
      </w:r>
      <w:r>
        <w:t xml:space="preserve"> is called the snowflake island.</w:t>
      </w:r>
    </w:p>
    <w:p w:rsidR="009E11BB" w:rsidRDefault="009E11BB" w:rsidP="009E11BB">
      <w:pPr>
        <w:jc w:val="center"/>
      </w:pPr>
      <w:r>
        <w:rPr>
          <w:noProof/>
        </w:rPr>
        <w:drawing>
          <wp:inline distT="0" distB="0" distL="0" distR="0" wp14:anchorId="36771BB6" wp14:editId="126EE871">
            <wp:extent cx="4341266" cy="155448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4341266" cy="1554480"/>
                    </a:xfrm>
                    <a:prstGeom prst="rect">
                      <a:avLst/>
                    </a:prstGeom>
                  </pic:spPr>
                </pic:pic>
              </a:graphicData>
            </a:graphic>
          </wp:inline>
        </w:drawing>
      </w:r>
    </w:p>
    <w:p w:rsidR="009E11BB" w:rsidRDefault="009E11BB" w:rsidP="009E11BB">
      <w:pPr>
        <w:pStyle w:val="ListParagraph"/>
        <w:numPr>
          <w:ilvl w:val="0"/>
          <w:numId w:val="38"/>
        </w:numPr>
        <w:spacing w:after="0"/>
        <w:ind w:left="1080"/>
      </w:pPr>
      <w:r>
        <w:t xml:space="preserve">Let </w:t>
      </w:r>
      <w:r w:rsidR="00057BCF" w:rsidRPr="00057BCF">
        <w:rPr>
          <w:position w:val="-18"/>
        </w:rPr>
        <w:object w:dxaOrig="360" w:dyaOrig="420">
          <v:shape id="_x0000_i1257" type="#_x0000_t75" style="width:18.65pt;height:21pt" o:ole="">
            <v:imagedata r:id="rId478" o:title=""/>
          </v:shape>
          <o:OLEObject Type="Embed" ProgID="Equation.DSMT4" ShapeID="_x0000_i1257" DrawAspect="Content" ObjectID="_1576788619" r:id="rId479"/>
        </w:object>
      </w:r>
      <w:r>
        <w:t xml:space="preserve"> be the perimeter of </w:t>
      </w:r>
      <w:r w:rsidR="00057BCF" w:rsidRPr="00057BCF">
        <w:rPr>
          <w:position w:val="-18"/>
        </w:rPr>
        <w:object w:dxaOrig="320" w:dyaOrig="420">
          <v:shape id="_x0000_i1258" type="#_x0000_t75" style="width:15.65pt;height:21pt" o:ole="">
            <v:imagedata r:id="rId480" o:title=""/>
          </v:shape>
          <o:OLEObject Type="Embed" ProgID="Equation.DSMT4" ShapeID="_x0000_i1258" DrawAspect="Content" ObjectID="_1576788620" r:id="rId481"/>
        </w:object>
      </w:r>
      <w:r>
        <w:t xml:space="preserve">. Show that </w:t>
      </w:r>
      <w:r w:rsidR="00057BCF" w:rsidRPr="00057BCF">
        <w:rPr>
          <w:position w:val="-28"/>
        </w:rPr>
        <w:object w:dxaOrig="1340" w:dyaOrig="520">
          <v:shape id="_x0000_i1259" type="#_x0000_t75" style="width:66.65pt;height:26.35pt" o:ole="">
            <v:imagedata r:id="rId482" o:title=""/>
          </v:shape>
          <o:OLEObject Type="Embed" ProgID="Equation.DSMT4" ShapeID="_x0000_i1259" DrawAspect="Content" ObjectID="_1576788621" r:id="rId483"/>
        </w:object>
      </w:r>
      <w:r>
        <w:t xml:space="preserve"> </w:t>
      </w:r>
    </w:p>
    <w:p w:rsidR="00DD08C8" w:rsidRDefault="009E11BB" w:rsidP="009E11BB">
      <w:pPr>
        <w:pStyle w:val="ListParagraph"/>
        <w:numPr>
          <w:ilvl w:val="0"/>
          <w:numId w:val="38"/>
        </w:numPr>
        <w:spacing w:after="0"/>
        <w:ind w:left="1080"/>
      </w:pPr>
      <w:r>
        <w:t xml:space="preserve">Let </w:t>
      </w:r>
      <w:r w:rsidR="00057BCF" w:rsidRPr="00057BCF">
        <w:rPr>
          <w:position w:val="-18"/>
        </w:rPr>
        <w:object w:dxaOrig="360" w:dyaOrig="420">
          <v:shape id="_x0000_i1260" type="#_x0000_t75" style="width:18.65pt;height:21pt" o:ole="">
            <v:imagedata r:id="rId484" o:title=""/>
          </v:shape>
          <o:OLEObject Type="Embed" ProgID="Equation.DSMT4" ShapeID="_x0000_i1260" DrawAspect="Content" ObjectID="_1576788622" r:id="rId485"/>
        </w:object>
      </w:r>
      <w:r>
        <w:t xml:space="preserve"> be the area of </w:t>
      </w:r>
      <w:r w:rsidR="00057BCF" w:rsidRPr="00057BCF">
        <w:rPr>
          <w:position w:val="-18"/>
        </w:rPr>
        <w:object w:dxaOrig="320" w:dyaOrig="420">
          <v:shape id="_x0000_i1261" type="#_x0000_t75" style="width:15.65pt;height:21pt" o:ole="">
            <v:imagedata r:id="rId486" o:title=""/>
          </v:shape>
          <o:OLEObject Type="Embed" ProgID="Equation.DSMT4" ShapeID="_x0000_i1261" DrawAspect="Content" ObjectID="_1576788623" r:id="rId487"/>
        </w:object>
      </w:r>
      <w:r>
        <w:t xml:space="preserve">. Find </w:t>
      </w:r>
      <w:r w:rsidR="00057BCF" w:rsidRPr="00057BCF">
        <w:rPr>
          <w:position w:val="-28"/>
        </w:rPr>
        <w:object w:dxaOrig="900" w:dyaOrig="520">
          <v:shape id="_x0000_i1262" type="#_x0000_t75" style="width:45pt;height:26.35pt" o:ole="">
            <v:imagedata r:id="rId488" o:title=""/>
          </v:shape>
          <o:OLEObject Type="Embed" ProgID="Equation.DSMT4" ShapeID="_x0000_i1262" DrawAspect="Content" ObjectID="_1576788624" r:id="rId489"/>
        </w:object>
      </w:r>
      <w:r>
        <w:t>. It exists!</w:t>
      </w:r>
    </w:p>
    <w:p w:rsidR="00A565F6" w:rsidRPr="00576195" w:rsidRDefault="00A565F6" w:rsidP="00576195">
      <w:pPr>
        <w:rPr>
          <w:sz w:val="20"/>
        </w:rPr>
      </w:pPr>
    </w:p>
    <w:p w:rsidR="00A565F6" w:rsidRDefault="00A565F6" w:rsidP="00C40911">
      <w:pPr>
        <w:pStyle w:val="ListParagraph"/>
        <w:numPr>
          <w:ilvl w:val="0"/>
          <w:numId w:val="28"/>
        </w:numPr>
        <w:spacing w:after="0"/>
        <w:ind w:left="540" w:hanging="540"/>
      </w:pPr>
      <w:r>
        <w:t xml:space="preserve">Imagine a stack of hemispherical soap bubbles with decreasing radii </w:t>
      </w:r>
      <w:r w:rsidR="00057BCF" w:rsidRPr="00057BCF">
        <w:rPr>
          <w:position w:val="-18"/>
        </w:rPr>
        <w:object w:dxaOrig="1680" w:dyaOrig="420">
          <v:shape id="_x0000_i1263" type="#_x0000_t75" style="width:84pt;height:21pt" o:ole="">
            <v:imagedata r:id="rId490" o:title=""/>
          </v:shape>
          <o:OLEObject Type="Embed" ProgID="Equation.DSMT4" ShapeID="_x0000_i1263" DrawAspect="Content" ObjectID="_1576788625" r:id="rId491"/>
        </w:object>
      </w:r>
      <w:r>
        <w:t xml:space="preserve"> Let </w:t>
      </w:r>
      <w:r w:rsidR="00057BCF" w:rsidRPr="00057BCF">
        <w:rPr>
          <w:position w:val="-18"/>
        </w:rPr>
        <w:object w:dxaOrig="320" w:dyaOrig="420">
          <v:shape id="_x0000_i1264" type="#_x0000_t75" style="width:15.65pt;height:21pt" o:ole="">
            <v:imagedata r:id="rId492" o:title=""/>
          </v:shape>
          <o:OLEObject Type="Embed" ProgID="Equation.DSMT4" ShapeID="_x0000_i1264" DrawAspect="Content" ObjectID="_1576788626" r:id="rId493"/>
        </w:object>
      </w:r>
      <w:r>
        <w:t xml:space="preserve"> be the distance between the diameters of bubble </w:t>
      </w:r>
      <w:r w:rsidRPr="00A565F6">
        <w:rPr>
          <w:i/>
          <w:sz w:val="26"/>
          <w:szCs w:val="26"/>
        </w:rPr>
        <w:t>n</w:t>
      </w:r>
      <w:r>
        <w:t xml:space="preserve"> and bubble </w:t>
      </w:r>
      <w:r w:rsidR="00057BCF" w:rsidRPr="00057BCF">
        <w:rPr>
          <w:position w:val="-6"/>
        </w:rPr>
        <w:object w:dxaOrig="499" w:dyaOrig="279">
          <v:shape id="_x0000_i1265" type="#_x0000_t75" style="width:24.65pt;height:14.35pt" o:ole="">
            <v:imagedata r:id="rId494" o:title=""/>
          </v:shape>
          <o:OLEObject Type="Embed" ProgID="Equation.DSMT4" ShapeID="_x0000_i1265" DrawAspect="Content" ObjectID="_1576788627" r:id="rId495"/>
        </w:object>
      </w:r>
      <w:r>
        <w:t xml:space="preserve">, and  let </w:t>
      </w:r>
      <w:r w:rsidR="00057BCF" w:rsidRPr="00057BCF">
        <w:rPr>
          <w:position w:val="-18"/>
        </w:rPr>
        <w:object w:dxaOrig="420" w:dyaOrig="420">
          <v:shape id="_x0000_i1266" type="#_x0000_t75" style="width:21pt;height:21pt" o:ole="">
            <v:imagedata r:id="rId496" o:title=""/>
          </v:shape>
          <o:OLEObject Type="Embed" ProgID="Equation.DSMT4" ShapeID="_x0000_i1266" DrawAspect="Content" ObjectID="_1576788628" r:id="rId497"/>
        </w:object>
      </w:r>
      <w:r>
        <w:t xml:space="preserve"> be the total height of the stack with </w:t>
      </w:r>
      <w:r w:rsidRPr="00A565F6">
        <w:rPr>
          <w:i/>
          <w:sz w:val="26"/>
          <w:szCs w:val="26"/>
        </w:rPr>
        <w:t>n</w:t>
      </w:r>
      <w:r>
        <w:t xml:space="preserve"> bubbles.</w:t>
      </w:r>
    </w:p>
    <w:p w:rsidR="00A565F6" w:rsidRDefault="00A565F6" w:rsidP="00EA26EA">
      <w:pPr>
        <w:jc w:val="center"/>
      </w:pPr>
      <w:r>
        <w:rPr>
          <w:noProof/>
        </w:rPr>
        <w:drawing>
          <wp:inline distT="0" distB="0" distL="0" distR="0" wp14:anchorId="75D3DC94" wp14:editId="5BC218D8">
            <wp:extent cx="2526223" cy="1828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2526223" cy="1828800"/>
                    </a:xfrm>
                    <a:prstGeom prst="rect">
                      <a:avLst/>
                    </a:prstGeom>
                  </pic:spPr>
                </pic:pic>
              </a:graphicData>
            </a:graphic>
          </wp:inline>
        </w:drawing>
      </w:r>
    </w:p>
    <w:p w:rsidR="00A565F6" w:rsidRDefault="00A565F6" w:rsidP="00A565F6">
      <w:pPr>
        <w:pStyle w:val="ListParagraph"/>
        <w:numPr>
          <w:ilvl w:val="0"/>
          <w:numId w:val="41"/>
        </w:numPr>
        <w:spacing w:after="0"/>
        <w:ind w:left="900"/>
      </w:pPr>
      <w:r>
        <w:t xml:space="preserve">Use the Pythagorean theorem to show that in a stack with </w:t>
      </w:r>
      <w:r w:rsidRPr="001E03FD">
        <w:rPr>
          <w:i/>
          <w:sz w:val="26"/>
          <w:szCs w:val="26"/>
        </w:rPr>
        <w:t>n</w:t>
      </w:r>
      <w:r>
        <w:t xml:space="preserve"> bubbles </w:t>
      </w:r>
      <w:r w:rsidR="00057BCF" w:rsidRPr="00057BCF">
        <w:rPr>
          <w:position w:val="-22"/>
        </w:rPr>
        <w:object w:dxaOrig="1300" w:dyaOrig="540">
          <v:shape id="_x0000_i1267" type="#_x0000_t75" style="width:64.35pt;height:27pt" o:ole="">
            <v:imagedata r:id="rId499" o:title=""/>
          </v:shape>
          <o:OLEObject Type="Embed" ProgID="Equation.DSMT4" ShapeID="_x0000_i1267" DrawAspect="Content" ObjectID="_1576788629" r:id="rId500"/>
        </w:object>
      </w:r>
      <w:r>
        <w:t xml:space="preserve">, </w:t>
      </w:r>
      <w:r w:rsidR="00057BCF" w:rsidRPr="00057BCF">
        <w:rPr>
          <w:position w:val="-24"/>
        </w:rPr>
        <w:object w:dxaOrig="1300" w:dyaOrig="560">
          <v:shape id="_x0000_i1268" type="#_x0000_t75" style="width:64.35pt;height:27.65pt" o:ole="">
            <v:imagedata r:id="rId501" o:title=""/>
          </v:shape>
          <o:OLEObject Type="Embed" ProgID="Equation.DSMT4" ShapeID="_x0000_i1268" DrawAspect="Content" ObjectID="_1576788630" r:id="rId502"/>
        </w:object>
      </w:r>
      <w:r>
        <w:t xml:space="preserve">, and so forth. Note that for the last bubble </w:t>
      </w:r>
      <w:r w:rsidR="00057BCF" w:rsidRPr="00057BCF">
        <w:rPr>
          <w:position w:val="-18"/>
        </w:rPr>
        <w:object w:dxaOrig="820" w:dyaOrig="420">
          <v:shape id="_x0000_i1269" type="#_x0000_t75" style="width:41.35pt;height:21pt" o:ole="">
            <v:imagedata r:id="rId503" o:title=""/>
          </v:shape>
          <o:OLEObject Type="Embed" ProgID="Equation.DSMT4" ShapeID="_x0000_i1269" DrawAspect="Content" ObjectID="_1576788631" r:id="rId504"/>
        </w:object>
      </w:r>
      <w:r>
        <w:t>.</w:t>
      </w:r>
    </w:p>
    <w:p w:rsidR="00A565F6" w:rsidRDefault="00A565F6" w:rsidP="00A565F6">
      <w:pPr>
        <w:pStyle w:val="ListParagraph"/>
        <w:numPr>
          <w:ilvl w:val="0"/>
          <w:numId w:val="41"/>
        </w:numPr>
        <w:spacing w:after="0" w:line="360" w:lineRule="auto"/>
        <w:ind w:left="900"/>
      </w:pPr>
      <w:r>
        <w:t>Use part (</w:t>
      </w:r>
      <w:r w:rsidRPr="00DA17A7">
        <w:rPr>
          <w:i/>
        </w:rPr>
        <w:t>a</w:t>
      </w:r>
      <w:r>
        <w:t xml:space="preserve">) to show that the height of a stack with </w:t>
      </w:r>
      <w:r w:rsidRPr="00DA17A7">
        <w:rPr>
          <w:i/>
          <w:sz w:val="26"/>
          <w:szCs w:val="26"/>
        </w:rPr>
        <w:t>n</w:t>
      </w:r>
      <w:r>
        <w:t xml:space="preserve"> bubbles is </w:t>
      </w:r>
    </w:p>
    <w:p w:rsidR="00A565F6" w:rsidRDefault="00057BCF" w:rsidP="00A565F6">
      <w:pPr>
        <w:spacing w:line="360" w:lineRule="auto"/>
        <w:ind w:left="900"/>
        <w:jc w:val="center"/>
      </w:pPr>
      <w:r w:rsidRPr="00057BCF">
        <w:rPr>
          <w:position w:val="-26"/>
        </w:rPr>
        <w:object w:dxaOrig="4959" w:dyaOrig="639">
          <v:shape id="_x0000_i1270" type="#_x0000_t75" style="width:247.35pt;height:33pt" o:ole="">
            <v:imagedata r:id="rId505" o:title=""/>
          </v:shape>
          <o:OLEObject Type="Embed" ProgID="Equation.DSMT4" ShapeID="_x0000_i1270" DrawAspect="Content" ObjectID="_1576788632" r:id="rId506"/>
        </w:object>
      </w:r>
    </w:p>
    <w:p w:rsidR="00A565F6" w:rsidRDefault="00A565F6" w:rsidP="00A565F6">
      <w:pPr>
        <w:pStyle w:val="ListParagraph"/>
        <w:numPr>
          <w:ilvl w:val="0"/>
          <w:numId w:val="41"/>
        </w:numPr>
        <w:spacing w:after="0"/>
        <w:ind w:left="900"/>
      </w:pPr>
      <w:r>
        <w:t xml:space="preserve">The height of a stack of bubbles depends on how the radii decrease. Suppose that </w:t>
      </w:r>
      <w:r w:rsidR="00057BCF" w:rsidRPr="00057BCF">
        <w:rPr>
          <w:position w:val="-18"/>
        </w:rPr>
        <w:object w:dxaOrig="3840" w:dyaOrig="499">
          <v:shape id="_x0000_i1271" type="#_x0000_t75" style="width:190.35pt;height:24.65pt" o:ole="">
            <v:imagedata r:id="rId507" o:title=""/>
          </v:shape>
          <o:OLEObject Type="Embed" ProgID="Equation.DSMT4" ShapeID="_x0000_i1271" DrawAspect="Content" ObjectID="_1576788633" r:id="rId508"/>
        </w:object>
      </w:r>
      <w:r>
        <w:t xml:space="preserve">  where </w:t>
      </w:r>
      <w:r w:rsidR="00057BCF" w:rsidRPr="00057BCF">
        <w:rPr>
          <w:position w:val="-6"/>
        </w:rPr>
        <w:object w:dxaOrig="900" w:dyaOrig="279">
          <v:shape id="_x0000_i1272" type="#_x0000_t75" style="width:45pt;height:14.35pt" o:ole="">
            <v:imagedata r:id="rId509" o:title=""/>
          </v:shape>
          <o:OLEObject Type="Embed" ProgID="Equation.DSMT4" ShapeID="_x0000_i1272" DrawAspect="Content" ObjectID="_1576788634" r:id="rId510"/>
        </w:object>
      </w:r>
      <w:r>
        <w:t xml:space="preserve"> is a fixed real number. In terms of </w:t>
      </w:r>
      <w:r w:rsidRPr="00AC1BF5">
        <w:rPr>
          <w:i/>
        </w:rPr>
        <w:t>a</w:t>
      </w:r>
      <w:r>
        <w:t xml:space="preserve">, find the height </w:t>
      </w:r>
      <w:r w:rsidR="00057BCF" w:rsidRPr="00057BCF">
        <w:rPr>
          <w:position w:val="-18"/>
        </w:rPr>
        <w:object w:dxaOrig="420" w:dyaOrig="420">
          <v:shape id="_x0000_i1273" type="#_x0000_t75" style="width:21pt;height:21pt" o:ole="">
            <v:imagedata r:id="rId511" o:title=""/>
          </v:shape>
          <o:OLEObject Type="Embed" ProgID="Equation.DSMT4" ShapeID="_x0000_i1273" DrawAspect="Content" ObjectID="_1576788635" r:id="rId512"/>
        </w:object>
      </w:r>
      <w:r>
        <w:t xml:space="preserve"> of a stack with </w:t>
      </w:r>
      <w:r w:rsidRPr="00AC1BF5">
        <w:rPr>
          <w:i/>
          <w:sz w:val="26"/>
          <w:szCs w:val="26"/>
        </w:rPr>
        <w:t>n</w:t>
      </w:r>
      <w:r>
        <w:t xml:space="preserve"> bubbles.</w:t>
      </w:r>
    </w:p>
    <w:p w:rsidR="00A565F6" w:rsidRDefault="00A565F6" w:rsidP="00A565F6">
      <w:pPr>
        <w:pStyle w:val="ListParagraph"/>
        <w:numPr>
          <w:ilvl w:val="0"/>
          <w:numId w:val="41"/>
        </w:numPr>
        <w:spacing w:after="0"/>
        <w:ind w:left="900"/>
      </w:pPr>
      <w:r>
        <w:lastRenderedPageBreak/>
        <w:t>Suppose the stack in part (</w:t>
      </w:r>
      <w:r w:rsidRPr="009D49B9">
        <w:rPr>
          <w:i/>
        </w:rPr>
        <w:t>c</w:t>
      </w:r>
      <w:r>
        <w:t xml:space="preserve">) is extended indefinitely </w:t>
      </w:r>
      <w:r w:rsidR="00057BCF" w:rsidRPr="00057BCF">
        <w:rPr>
          <w:position w:val="-14"/>
        </w:rPr>
        <w:object w:dxaOrig="900" w:dyaOrig="400">
          <v:shape id="_x0000_i1274" type="#_x0000_t75" style="width:45pt;height:20.35pt" o:ole="">
            <v:imagedata r:id="rId513" o:title=""/>
          </v:shape>
          <o:OLEObject Type="Embed" ProgID="Equation.DSMT4" ShapeID="_x0000_i1274" DrawAspect="Content" ObjectID="_1576788636" r:id="rId514"/>
        </w:object>
      </w:r>
      <w:r>
        <w:t xml:space="preserve">. In terms of </w:t>
      </w:r>
      <w:r w:rsidRPr="000E2C83">
        <w:rPr>
          <w:i/>
        </w:rPr>
        <w:t>a</w:t>
      </w:r>
      <w:r>
        <w:t>, how high would the stack be?</w:t>
      </w:r>
    </w:p>
    <w:p w:rsidR="00A565F6" w:rsidRDefault="00A565F6" w:rsidP="00557078">
      <w:pPr>
        <w:spacing w:line="360" w:lineRule="auto"/>
      </w:pPr>
    </w:p>
    <w:p w:rsidR="00301F1A" w:rsidRDefault="00301F1A" w:rsidP="00C40911">
      <w:pPr>
        <w:pStyle w:val="ListParagraph"/>
        <w:numPr>
          <w:ilvl w:val="0"/>
          <w:numId w:val="28"/>
        </w:numPr>
        <w:spacing w:after="0"/>
        <w:ind w:left="540" w:hanging="540"/>
      </w:pPr>
      <w:r>
        <w:t xml:space="preserve">The fractal called the </w:t>
      </w:r>
      <w:proofErr w:type="spellStart"/>
      <w:r w:rsidRPr="00301F1A">
        <w:rPr>
          <w:i/>
        </w:rPr>
        <w:t>Sierpinski</w:t>
      </w:r>
      <w:proofErr w:type="spellEnd"/>
      <w:r>
        <w:t xml:space="preserve"> </w:t>
      </w:r>
      <w:r w:rsidRPr="00301F1A">
        <w:rPr>
          <w:i/>
        </w:rPr>
        <w:t>triangle</w:t>
      </w:r>
      <w:r>
        <w:t xml:space="preserve"> is the limit of a sequence of figures. Starting with the equilateral triangle with sides of length 1, an inverted equilateral triangle with sides of length </w:t>
      </w:r>
      <w:r w:rsidRPr="00B8074C">
        <w:rPr>
          <w:position w:val="-20"/>
        </w:rPr>
        <w:object w:dxaOrig="240" w:dyaOrig="520">
          <v:shape id="_x0000_i1275" type="#_x0000_t75" style="width:12pt;height:26.35pt" o:ole="">
            <v:imagedata r:id="rId515" o:title=""/>
          </v:shape>
          <o:OLEObject Type="Embed" ProgID="Equation.DSMT4" ShapeID="_x0000_i1275" DrawAspect="Content" ObjectID="_1576788637" r:id="rId516"/>
        </w:object>
      </w:r>
      <w:r>
        <w:t xml:space="preserve"> is removed. Then, the three inverted equilateral triangles with sides of length </w:t>
      </w:r>
      <w:r w:rsidRPr="00B8074C">
        <w:rPr>
          <w:position w:val="-20"/>
        </w:rPr>
        <w:object w:dxaOrig="240" w:dyaOrig="520">
          <v:shape id="_x0000_i1276" type="#_x0000_t75" style="width:12pt;height:26.35pt" o:ole="">
            <v:imagedata r:id="rId517" o:title=""/>
          </v:shape>
          <o:OLEObject Type="Embed" ProgID="Equation.DSMT4" ShapeID="_x0000_i1276" DrawAspect="Content" ObjectID="_1576788638" r:id="rId518"/>
        </w:object>
      </w:r>
      <w:r>
        <w:t xml:space="preserve"> are removed from this figure.</w:t>
      </w:r>
    </w:p>
    <w:p w:rsidR="00301F1A" w:rsidRDefault="00301F1A" w:rsidP="00EA26EA">
      <w:pPr>
        <w:jc w:val="center"/>
      </w:pPr>
      <w:r>
        <w:rPr>
          <w:noProof/>
        </w:rPr>
        <w:drawing>
          <wp:inline distT="0" distB="0" distL="0" distR="0" wp14:anchorId="50B91C7B" wp14:editId="68866922">
            <wp:extent cx="3823180" cy="1554480"/>
            <wp:effectExtent l="0" t="0" r="635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3823180" cy="1554480"/>
                    </a:xfrm>
                    <a:prstGeom prst="rect">
                      <a:avLst/>
                    </a:prstGeom>
                  </pic:spPr>
                </pic:pic>
              </a:graphicData>
            </a:graphic>
          </wp:inline>
        </w:drawing>
      </w:r>
    </w:p>
    <w:p w:rsidR="00301F1A" w:rsidRDefault="00301F1A" w:rsidP="00301F1A">
      <w:pPr>
        <w:spacing w:after="120"/>
        <w:ind w:left="540"/>
      </w:pPr>
      <w:r>
        <w:t xml:space="preserve">The process continues in this way. Let </w:t>
      </w:r>
      <w:r w:rsidRPr="00B8074C">
        <w:rPr>
          <w:position w:val="-18"/>
        </w:rPr>
        <w:object w:dxaOrig="320" w:dyaOrig="420">
          <v:shape id="_x0000_i1277" type="#_x0000_t75" style="width:15.65pt;height:21pt" o:ole="">
            <v:imagedata r:id="rId520" o:title=""/>
          </v:shape>
          <o:OLEObject Type="Embed" ProgID="Equation.DSMT4" ShapeID="_x0000_i1277" DrawAspect="Content" ObjectID="_1576788639" r:id="rId521"/>
        </w:object>
      </w:r>
      <w:r>
        <w:t xml:space="preserve"> be the total area of the removed triangles after stage </w:t>
      </w:r>
      <w:r w:rsidRPr="005F7A50">
        <w:rPr>
          <w:i/>
          <w:sz w:val="26"/>
          <w:szCs w:val="26"/>
        </w:rPr>
        <w:t>n</w:t>
      </w:r>
      <w:r>
        <w:t xml:space="preserve"> of the process. The area on equilateral triangle with side length </w:t>
      </w:r>
      <w:r w:rsidRPr="00632A29">
        <w:rPr>
          <w:i/>
        </w:rPr>
        <w:t>L</w:t>
      </w:r>
      <w:r>
        <w:t xml:space="preserve"> is </w:t>
      </w:r>
      <w:r w:rsidRPr="00B8074C">
        <w:rPr>
          <w:position w:val="-18"/>
        </w:rPr>
        <w:object w:dxaOrig="1040" w:dyaOrig="560">
          <v:shape id="_x0000_i1278" type="#_x0000_t75" style="width:51.65pt;height:27.65pt" o:ole="">
            <v:imagedata r:id="rId522" o:title=""/>
          </v:shape>
          <o:OLEObject Type="Embed" ProgID="Equation.DSMT4" ShapeID="_x0000_i1278" DrawAspect="Content" ObjectID="_1576788640" r:id="rId523"/>
        </w:object>
      </w:r>
      <w:r>
        <w:t>.</w:t>
      </w:r>
    </w:p>
    <w:p w:rsidR="00301F1A" w:rsidRDefault="00301F1A" w:rsidP="00301F1A">
      <w:pPr>
        <w:pStyle w:val="ListParagraph"/>
        <w:numPr>
          <w:ilvl w:val="0"/>
          <w:numId w:val="45"/>
        </w:numPr>
        <w:spacing w:after="0"/>
        <w:ind w:left="1080"/>
      </w:pPr>
      <w:r>
        <w:t xml:space="preserve">Find </w:t>
      </w:r>
      <w:r w:rsidRPr="00B8074C">
        <w:rPr>
          <w:position w:val="-18"/>
        </w:rPr>
        <w:object w:dxaOrig="279" w:dyaOrig="420">
          <v:shape id="_x0000_i1279" type="#_x0000_t75" style="width:14.35pt;height:21pt" o:ole="">
            <v:imagedata r:id="rId524" o:title=""/>
          </v:shape>
          <o:OLEObject Type="Embed" ProgID="Equation.DSMT4" ShapeID="_x0000_i1279" DrawAspect="Content" ObjectID="_1576788641" r:id="rId525"/>
        </w:object>
      </w:r>
      <w:r>
        <w:t xml:space="preserve"> and </w:t>
      </w:r>
      <w:r w:rsidRPr="00B8074C">
        <w:rPr>
          <w:position w:val="-18"/>
        </w:rPr>
        <w:object w:dxaOrig="320" w:dyaOrig="420">
          <v:shape id="_x0000_i1280" type="#_x0000_t75" style="width:15.65pt;height:21pt" o:ole="">
            <v:imagedata r:id="rId526" o:title=""/>
          </v:shape>
          <o:OLEObject Type="Embed" ProgID="Equation.DSMT4" ShapeID="_x0000_i1280" DrawAspect="Content" ObjectID="_1576788642" r:id="rId527"/>
        </w:object>
      </w:r>
      <w:r>
        <w:t xml:space="preserve"> the total area of the removed triangles after stages 1 and 2, respectively.</w:t>
      </w:r>
    </w:p>
    <w:p w:rsidR="00301F1A" w:rsidRDefault="00301F1A" w:rsidP="00301F1A">
      <w:pPr>
        <w:pStyle w:val="ListParagraph"/>
        <w:numPr>
          <w:ilvl w:val="0"/>
          <w:numId w:val="45"/>
        </w:numPr>
        <w:spacing w:after="0"/>
        <w:ind w:left="1080"/>
      </w:pPr>
      <w:r>
        <w:t xml:space="preserve">Find </w:t>
      </w:r>
      <w:r w:rsidRPr="00B8074C">
        <w:rPr>
          <w:position w:val="-18"/>
        </w:rPr>
        <w:object w:dxaOrig="320" w:dyaOrig="420">
          <v:shape id="_x0000_i1281" type="#_x0000_t75" style="width:15.65pt;height:21pt" o:ole="">
            <v:imagedata r:id="rId528" o:title=""/>
          </v:shape>
          <o:OLEObject Type="Embed" ProgID="Equation.DSMT4" ShapeID="_x0000_i1281" DrawAspect="Content" ObjectID="_1576788643" r:id="rId529"/>
        </w:object>
      </w:r>
      <w:r>
        <w:t xml:space="preserve"> for </w:t>
      </w:r>
      <w:r w:rsidRPr="00B8074C">
        <w:rPr>
          <w:position w:val="-10"/>
        </w:rPr>
        <w:object w:dxaOrig="1440" w:dyaOrig="320">
          <v:shape id="_x0000_i1282" type="#_x0000_t75" style="width:1in;height:15.65pt" o:ole="">
            <v:imagedata r:id="rId530" o:title=""/>
          </v:shape>
          <o:OLEObject Type="Embed" ProgID="Equation.DSMT4" ShapeID="_x0000_i1282" DrawAspect="Content" ObjectID="_1576788644" r:id="rId531"/>
        </w:object>
      </w:r>
      <w:r>
        <w:t xml:space="preserve"> </w:t>
      </w:r>
    </w:p>
    <w:p w:rsidR="00301F1A" w:rsidRDefault="00301F1A" w:rsidP="00301F1A">
      <w:pPr>
        <w:pStyle w:val="ListParagraph"/>
        <w:numPr>
          <w:ilvl w:val="0"/>
          <w:numId w:val="45"/>
        </w:numPr>
        <w:spacing w:after="0"/>
        <w:ind w:left="1080"/>
      </w:pPr>
      <w:r>
        <w:t xml:space="preserve">Find </w:t>
      </w:r>
      <w:r w:rsidRPr="00B8074C">
        <w:rPr>
          <w:position w:val="-28"/>
        </w:rPr>
        <w:object w:dxaOrig="840" w:dyaOrig="520">
          <v:shape id="_x0000_i1283" type="#_x0000_t75" style="width:42pt;height:26.35pt" o:ole="">
            <v:imagedata r:id="rId532" o:title=""/>
          </v:shape>
          <o:OLEObject Type="Embed" ProgID="Equation.DSMT4" ShapeID="_x0000_i1283" DrawAspect="Content" ObjectID="_1576788645" r:id="rId533"/>
        </w:object>
      </w:r>
      <w:r>
        <w:t xml:space="preserve"> </w:t>
      </w:r>
    </w:p>
    <w:p w:rsidR="00301F1A" w:rsidRDefault="00301F1A" w:rsidP="00301F1A">
      <w:pPr>
        <w:pStyle w:val="ListParagraph"/>
        <w:numPr>
          <w:ilvl w:val="0"/>
          <w:numId w:val="45"/>
        </w:numPr>
        <w:spacing w:after="0"/>
        <w:ind w:left="1080"/>
      </w:pPr>
      <w:r>
        <w:t xml:space="preserve">What is the area of the original triangle that remains as </w:t>
      </w:r>
      <w:r w:rsidRPr="00B8074C">
        <w:rPr>
          <w:position w:val="-6"/>
        </w:rPr>
        <w:object w:dxaOrig="720" w:dyaOrig="220">
          <v:shape id="_x0000_i1284" type="#_x0000_t75" style="width:36.65pt;height:11.35pt" o:ole="">
            <v:imagedata r:id="rId534" o:title=""/>
          </v:shape>
          <o:OLEObject Type="Embed" ProgID="Equation.DSMT4" ShapeID="_x0000_i1284" DrawAspect="Content" ObjectID="_1576788646" r:id="rId535"/>
        </w:object>
      </w:r>
      <w:r>
        <w:t>?</w:t>
      </w:r>
    </w:p>
    <w:p w:rsidR="00BB79BE" w:rsidRDefault="00BB79BE" w:rsidP="00BB79BE"/>
    <w:p w:rsidR="00EA26EA" w:rsidRDefault="00EA26EA" w:rsidP="00EA26EA">
      <w:pPr>
        <w:pStyle w:val="ListParagraph"/>
        <w:numPr>
          <w:ilvl w:val="0"/>
          <w:numId w:val="28"/>
        </w:numPr>
        <w:spacing w:after="0"/>
        <w:ind w:left="540" w:hanging="540"/>
      </w:pPr>
      <w:r>
        <w:t xml:space="preserve">The sides of a </w:t>
      </w:r>
      <w:r w:rsidRPr="00EA26EA">
        <w:rPr>
          <w:b/>
          <w:i/>
        </w:rPr>
        <w:t>square</w:t>
      </w:r>
      <w:r>
        <w:t xml:space="preserve"> are 16 </w:t>
      </w:r>
      <w:r w:rsidRPr="00EA26EA">
        <w:rPr>
          <w:i/>
        </w:rPr>
        <w:t>inches</w:t>
      </w:r>
      <w:r>
        <w:t xml:space="preserve"> in length. A new square is formed by connecting the midpoints of the sides of the original square, and two of the triangles outside the second square are shaded.</w:t>
      </w:r>
    </w:p>
    <w:p w:rsidR="00EA26EA" w:rsidRDefault="00EA26EA" w:rsidP="00EA26EA">
      <w:pPr>
        <w:jc w:val="center"/>
      </w:pPr>
      <w:r>
        <w:object w:dxaOrig="2746" w:dyaOrig="2116">
          <v:shape id="_x0000_i1285" type="#_x0000_t75" style="width:131.35pt;height:100.65pt" o:ole="" o:allowoverlap="f">
            <v:imagedata r:id="rId536" o:title=""/>
          </v:shape>
          <o:OLEObject Type="Embed" ProgID="Visio.Drawing.15" ShapeID="_x0000_i1285" DrawAspect="Content" ObjectID="_1576788647" r:id="rId537"/>
        </w:object>
      </w:r>
    </w:p>
    <w:p w:rsidR="00EA26EA" w:rsidRDefault="00EA26EA" w:rsidP="00EA26EA">
      <w:pPr>
        <w:spacing w:line="360" w:lineRule="auto"/>
        <w:ind w:left="540"/>
      </w:pPr>
      <w:r>
        <w:t>Determine the area of the shaded regions</w:t>
      </w:r>
    </w:p>
    <w:p w:rsidR="00EA26EA" w:rsidRDefault="00EA26EA" w:rsidP="00EA26EA">
      <w:pPr>
        <w:pStyle w:val="ListParagraph"/>
        <w:numPr>
          <w:ilvl w:val="0"/>
          <w:numId w:val="48"/>
        </w:numPr>
        <w:spacing w:after="0"/>
        <w:ind w:left="1080"/>
      </w:pPr>
      <w:r>
        <w:t>When this process is continued five more times</w:t>
      </w:r>
    </w:p>
    <w:p w:rsidR="00EA26EA" w:rsidRDefault="00EA26EA" w:rsidP="00EA26EA">
      <w:pPr>
        <w:pStyle w:val="ListParagraph"/>
        <w:numPr>
          <w:ilvl w:val="0"/>
          <w:numId w:val="48"/>
        </w:numPr>
        <w:spacing w:after="0" w:line="360" w:lineRule="auto"/>
        <w:ind w:left="1080"/>
      </w:pPr>
      <w:r>
        <w:t>When this pattern of shading is continued infinitely.</w:t>
      </w:r>
    </w:p>
    <w:p w:rsidR="00345AD8" w:rsidRDefault="00345AD8" w:rsidP="00EA26EA">
      <w:r>
        <w:br w:type="page"/>
      </w:r>
    </w:p>
    <w:p w:rsidR="00EA26EA" w:rsidRDefault="00EA26EA" w:rsidP="00EA26EA">
      <w:pPr>
        <w:pStyle w:val="ListParagraph"/>
        <w:numPr>
          <w:ilvl w:val="0"/>
          <w:numId w:val="28"/>
        </w:numPr>
        <w:spacing w:after="0"/>
        <w:ind w:left="540" w:hanging="540"/>
      </w:pPr>
      <w:r>
        <w:lastRenderedPageBreak/>
        <w:t xml:space="preserve">A right triangle </w:t>
      </w:r>
      <w:r w:rsidRPr="00EA26EA">
        <w:rPr>
          <w:i/>
        </w:rPr>
        <w:t>XYZ</w:t>
      </w:r>
      <w:r>
        <w:t xml:space="preserve"> is shown below where </w:t>
      </w:r>
      <w:r w:rsidRPr="00077E2E">
        <w:rPr>
          <w:position w:val="-14"/>
        </w:rPr>
        <w:object w:dxaOrig="859" w:dyaOrig="400">
          <v:shape id="_x0000_i1286" type="#_x0000_t75" style="width:42.65pt;height:20.35pt" o:ole="">
            <v:imagedata r:id="rId538" o:title=""/>
          </v:shape>
          <o:OLEObject Type="Embed" ProgID="Equation.DSMT4" ShapeID="_x0000_i1286" DrawAspect="Content" ObjectID="_1576788648" r:id="rId539"/>
        </w:object>
      </w:r>
      <w:r>
        <w:t xml:space="preserve"> and </w:t>
      </w:r>
      <w:r w:rsidRPr="00077E2E">
        <w:rPr>
          <w:position w:val="-6"/>
        </w:rPr>
        <w:object w:dxaOrig="820" w:dyaOrig="279">
          <v:shape id="_x0000_i1287" type="#_x0000_t75" style="width:41.35pt;height:14.35pt" o:ole="">
            <v:imagedata r:id="rId540" o:title=""/>
          </v:shape>
          <o:OLEObject Type="Embed" ProgID="Equation.DSMT4" ShapeID="_x0000_i1287" DrawAspect="Content" ObjectID="_1576788649" r:id="rId541"/>
        </w:object>
      </w:r>
      <w:r>
        <w:t>. Line segments are continually drawn to be perpendicular to the triangle.</w:t>
      </w:r>
    </w:p>
    <w:p w:rsidR="00EA26EA" w:rsidRDefault="00EA26EA" w:rsidP="00EA26EA">
      <w:pPr>
        <w:spacing w:line="360" w:lineRule="auto"/>
        <w:jc w:val="center"/>
      </w:pPr>
      <w:r w:rsidRPr="00B15FDA">
        <w:t xml:space="preserve"> </w:t>
      </w:r>
      <w:r>
        <w:object w:dxaOrig="5310" w:dyaOrig="2760">
          <v:shape id="_x0000_i1288" type="#_x0000_t75" style="width:232.65pt;height:120.65pt" o:ole="">
            <v:imagedata r:id="rId542" o:title=""/>
          </v:shape>
          <o:OLEObject Type="Embed" ProgID="Visio.Drawing.15" ShapeID="_x0000_i1288" DrawAspect="Content" ObjectID="_1576788650" r:id="rId543"/>
        </w:object>
      </w:r>
    </w:p>
    <w:p w:rsidR="00EA26EA" w:rsidRDefault="00EA26EA" w:rsidP="00406BE2">
      <w:pPr>
        <w:pStyle w:val="ListParagraph"/>
        <w:numPr>
          <w:ilvl w:val="0"/>
          <w:numId w:val="49"/>
        </w:numPr>
        <w:spacing w:after="0"/>
        <w:ind w:left="900"/>
      </w:pPr>
      <w:r>
        <w:t xml:space="preserve">Find the total length of the perpendicular line segments </w:t>
      </w:r>
      <w:r w:rsidRPr="00077E2E">
        <w:rPr>
          <w:position w:val="-18"/>
        </w:rPr>
        <w:object w:dxaOrig="2540" w:dyaOrig="480">
          <v:shape id="_x0000_i1289" type="#_x0000_t75" style="width:126pt;height:24pt" o:ole="">
            <v:imagedata r:id="rId544" o:title=""/>
          </v:shape>
          <o:OLEObject Type="Embed" ProgID="Equation.DSMT4" ShapeID="_x0000_i1289" DrawAspect="Content" ObjectID="_1576788651" r:id="rId545"/>
        </w:object>
      </w:r>
      <w:r>
        <w:t xml:space="preserve"> in terms of </w:t>
      </w:r>
      <w:r w:rsidRPr="00F135D4">
        <w:rPr>
          <w:i/>
          <w:sz w:val="26"/>
          <w:szCs w:val="26"/>
        </w:rPr>
        <w:t>z</w:t>
      </w:r>
      <w:r>
        <w:t xml:space="preserve"> and </w:t>
      </w:r>
      <w:r w:rsidRPr="00F135D4">
        <w:rPr>
          <w:rFonts w:ascii="Cambria Math" w:hAnsi="Cambria Math"/>
          <w:i/>
          <w:sz w:val="26"/>
          <w:szCs w:val="26"/>
        </w:rPr>
        <w:t>θ</w:t>
      </w:r>
      <w:r>
        <w:t>.</w:t>
      </w:r>
    </w:p>
    <w:p w:rsidR="00EA26EA" w:rsidRDefault="00EA26EA" w:rsidP="00406BE2">
      <w:pPr>
        <w:pStyle w:val="ListParagraph"/>
        <w:numPr>
          <w:ilvl w:val="0"/>
          <w:numId w:val="49"/>
        </w:numPr>
        <w:spacing w:after="0"/>
        <w:ind w:left="900"/>
      </w:pPr>
      <w:r>
        <w:t xml:space="preserve">Find the total length of the perpendicular line segments when </w:t>
      </w:r>
      <w:r w:rsidRPr="00025957">
        <w:rPr>
          <w:position w:val="-4"/>
        </w:rPr>
        <w:object w:dxaOrig="520" w:dyaOrig="260">
          <v:shape id="_x0000_i1290" type="#_x0000_t75" style="width:26.35pt;height:12.65pt" o:ole="">
            <v:imagedata r:id="rId546" o:title=""/>
          </v:shape>
          <o:OLEObject Type="Embed" ProgID="Equation.DSMT4" ShapeID="_x0000_i1290" DrawAspect="Content" ObjectID="_1576788652" r:id="rId547"/>
        </w:object>
      </w:r>
      <w:r>
        <w:t xml:space="preserve"> and </w:t>
      </w:r>
      <w:r w:rsidRPr="00077E2E">
        <w:rPr>
          <w:position w:val="-20"/>
        </w:rPr>
        <w:object w:dxaOrig="639" w:dyaOrig="520">
          <v:shape id="_x0000_i1291" type="#_x0000_t75" style="width:33pt;height:26.35pt" o:ole="">
            <v:imagedata r:id="rId548" o:title=""/>
          </v:shape>
          <o:OLEObject Type="Embed" ProgID="Equation.DSMT4" ShapeID="_x0000_i1291" DrawAspect="Content" ObjectID="_1576788653" r:id="rId549"/>
        </w:object>
      </w:r>
      <w:r>
        <w:t xml:space="preserve"> </w:t>
      </w:r>
    </w:p>
    <w:p w:rsidR="00D954E1" w:rsidRDefault="00D954E1" w:rsidP="00D954E1"/>
    <w:p w:rsidR="00EA26EA" w:rsidRDefault="00EA26EA" w:rsidP="00EA26EA">
      <w:pPr>
        <w:pStyle w:val="ListParagraph"/>
        <w:numPr>
          <w:ilvl w:val="0"/>
          <w:numId w:val="28"/>
        </w:numPr>
        <w:spacing w:after="0"/>
        <w:ind w:left="540" w:hanging="540"/>
      </w:pPr>
      <w:r>
        <w:t>The sphereflake is a computer</w:t>
      </w:r>
      <w:r>
        <w:sym w:font="Symbol" w:char="F02D"/>
      </w:r>
      <w:r>
        <w:t xml:space="preserve">generated fractal that was created by Eric Haines. The radius of the large sphere is 1. To the large sphere, nine spheres of radius </w:t>
      </w:r>
      <w:r w:rsidRPr="00077E2E">
        <w:rPr>
          <w:position w:val="-20"/>
        </w:rPr>
        <w:object w:dxaOrig="220" w:dyaOrig="520">
          <v:shape id="_x0000_i1292" type="#_x0000_t75" style="width:11.35pt;height:26.35pt" o:ole="">
            <v:imagedata r:id="rId550" o:title=""/>
          </v:shape>
          <o:OLEObject Type="Embed" ProgID="Equation.DSMT4" ShapeID="_x0000_i1292" DrawAspect="Content" ObjectID="_1576788654" r:id="rId551"/>
        </w:object>
      </w:r>
      <w:r>
        <w:t xml:space="preserve"> are attached. To each of these, nine spheres of radius </w:t>
      </w:r>
      <w:r w:rsidRPr="00077E2E">
        <w:rPr>
          <w:position w:val="-20"/>
        </w:rPr>
        <w:object w:dxaOrig="220" w:dyaOrig="520">
          <v:shape id="_x0000_i1293" type="#_x0000_t75" style="width:11.35pt;height:26.35pt" o:ole="">
            <v:imagedata r:id="rId552" o:title=""/>
          </v:shape>
          <o:OLEObject Type="Embed" ProgID="Equation.DSMT4" ShapeID="_x0000_i1293" DrawAspect="Content" ObjectID="_1576788655" r:id="rId553"/>
        </w:object>
      </w:r>
      <w:r>
        <w:t xml:space="preserve"> are attached. This process is continued infinitely.</w:t>
      </w:r>
    </w:p>
    <w:p w:rsidR="00EA26EA" w:rsidRDefault="00EA26EA" w:rsidP="00760BF4">
      <w:pPr>
        <w:spacing w:line="360" w:lineRule="auto"/>
        <w:ind w:left="540"/>
      </w:pPr>
      <w:r>
        <w:t>Prove that the sphereflake has an infinite surface area.</w:t>
      </w:r>
    </w:p>
    <w:p w:rsidR="00875503" w:rsidRDefault="00EA26EA" w:rsidP="00582B5B">
      <w:pPr>
        <w:jc w:val="center"/>
      </w:pPr>
      <w:r>
        <w:rPr>
          <w:noProof/>
        </w:rPr>
        <w:drawing>
          <wp:inline distT="0" distB="0" distL="0" distR="0" wp14:anchorId="1A2340EA" wp14:editId="557E0B00">
            <wp:extent cx="2553131" cy="192024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extLst>
                        <a:ext uri="{28A0092B-C50C-407E-A947-70E740481C1C}">
                          <a14:useLocalDpi xmlns:a14="http://schemas.microsoft.com/office/drawing/2010/main" val="0"/>
                        </a:ext>
                      </a:extLst>
                    </a:blip>
                    <a:stretch>
                      <a:fillRect/>
                    </a:stretch>
                  </pic:blipFill>
                  <pic:spPr>
                    <a:xfrm>
                      <a:off x="0" y="0"/>
                      <a:ext cx="2553131" cy="1920240"/>
                    </a:xfrm>
                    <a:prstGeom prst="rect">
                      <a:avLst/>
                    </a:prstGeom>
                  </pic:spPr>
                </pic:pic>
              </a:graphicData>
            </a:graphic>
          </wp:inline>
        </w:drawing>
      </w:r>
    </w:p>
    <w:sectPr w:rsidR="00875503" w:rsidSect="001B3B43">
      <w:footerReference w:type="default" r:id="rId555"/>
      <w:pgSz w:w="12240" w:h="15840" w:code="1"/>
      <w:pgMar w:top="720" w:right="720" w:bottom="720" w:left="1008" w:header="288" w:footer="144" w:gutter="0"/>
      <w:pgNumType w:start="1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6A3B" w:rsidRDefault="00746A3B" w:rsidP="00312194">
      <w:r>
        <w:separator/>
      </w:r>
    </w:p>
  </w:endnote>
  <w:endnote w:type="continuationSeparator" w:id="0">
    <w:p w:rsidR="00746A3B" w:rsidRDefault="00746A3B" w:rsidP="00312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0621772"/>
      <w:docPartObj>
        <w:docPartGallery w:val="Page Numbers (Bottom of Page)"/>
        <w:docPartUnique/>
      </w:docPartObj>
    </w:sdtPr>
    <w:sdtEndPr>
      <w:rPr>
        <w:noProof/>
      </w:rPr>
    </w:sdtEndPr>
    <w:sdtContent>
      <w:p w:rsidR="00557078" w:rsidRDefault="00557078">
        <w:pPr>
          <w:pStyle w:val="Footer"/>
          <w:jc w:val="center"/>
        </w:pPr>
        <w:r>
          <w:fldChar w:fldCharType="begin"/>
        </w:r>
        <w:r>
          <w:instrText xml:space="preserve"> PAGE   \* MERGEFORMAT </w:instrText>
        </w:r>
        <w:r>
          <w:fldChar w:fldCharType="separate"/>
        </w:r>
        <w:r w:rsidR="00944D22">
          <w:rPr>
            <w:noProof/>
          </w:rPr>
          <w:t>28</w:t>
        </w:r>
        <w:r>
          <w:rPr>
            <w:noProof/>
          </w:rPr>
          <w:fldChar w:fldCharType="end"/>
        </w:r>
      </w:p>
    </w:sdtContent>
  </w:sdt>
  <w:p w:rsidR="00557078" w:rsidRDefault="005570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6A3B" w:rsidRDefault="00746A3B" w:rsidP="00312194">
      <w:r>
        <w:separator/>
      </w:r>
    </w:p>
  </w:footnote>
  <w:footnote w:type="continuationSeparator" w:id="0">
    <w:p w:rsidR="00746A3B" w:rsidRDefault="00746A3B" w:rsidP="003121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7538C"/>
    <w:multiLevelType w:val="hybridMultilevel"/>
    <w:tmpl w:val="CA408624"/>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D14AE9"/>
    <w:multiLevelType w:val="hybridMultilevel"/>
    <w:tmpl w:val="3370A096"/>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F7F1F"/>
    <w:multiLevelType w:val="hybridMultilevel"/>
    <w:tmpl w:val="5540000A"/>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BF14EA"/>
    <w:multiLevelType w:val="hybridMultilevel"/>
    <w:tmpl w:val="192888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3C4547"/>
    <w:multiLevelType w:val="hybridMultilevel"/>
    <w:tmpl w:val="E2766BBC"/>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861FDD"/>
    <w:multiLevelType w:val="hybridMultilevel"/>
    <w:tmpl w:val="2536E1B2"/>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B85F07"/>
    <w:multiLevelType w:val="hybridMultilevel"/>
    <w:tmpl w:val="3C342704"/>
    <w:lvl w:ilvl="0" w:tplc="97CC1C22">
      <w:start w:val="1"/>
      <w:numFmt w:val="decimal"/>
      <w:lvlText w:val="%1."/>
      <w:lvlJc w:val="left"/>
      <w:pPr>
        <w:ind w:left="63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D6512"/>
    <w:multiLevelType w:val="hybridMultilevel"/>
    <w:tmpl w:val="77149D7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C76EBA"/>
    <w:multiLevelType w:val="hybridMultilevel"/>
    <w:tmpl w:val="534A9D96"/>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4F37D2"/>
    <w:multiLevelType w:val="hybridMultilevel"/>
    <w:tmpl w:val="5BB2113A"/>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A212A0"/>
    <w:multiLevelType w:val="hybridMultilevel"/>
    <w:tmpl w:val="9124A70C"/>
    <w:lvl w:ilvl="0" w:tplc="4FB4278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780221"/>
    <w:multiLevelType w:val="hybridMultilevel"/>
    <w:tmpl w:val="9CEA321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6F1F78"/>
    <w:multiLevelType w:val="hybridMultilevel"/>
    <w:tmpl w:val="81BEFB34"/>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6E7254"/>
    <w:multiLevelType w:val="hybridMultilevel"/>
    <w:tmpl w:val="98BA87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F822E7"/>
    <w:multiLevelType w:val="hybridMultilevel"/>
    <w:tmpl w:val="5D4248FA"/>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7E187F"/>
    <w:multiLevelType w:val="hybridMultilevel"/>
    <w:tmpl w:val="8E865522"/>
    <w:lvl w:ilvl="0" w:tplc="61684B4E">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6507C4"/>
    <w:multiLevelType w:val="hybridMultilevel"/>
    <w:tmpl w:val="24729EFC"/>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184BBF"/>
    <w:multiLevelType w:val="hybridMultilevel"/>
    <w:tmpl w:val="F6AA86DE"/>
    <w:lvl w:ilvl="0" w:tplc="ECFE8BA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193BF0"/>
    <w:multiLevelType w:val="hybridMultilevel"/>
    <w:tmpl w:val="4058E4FA"/>
    <w:lvl w:ilvl="0" w:tplc="84647C06">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31FC5934"/>
    <w:multiLevelType w:val="hybridMultilevel"/>
    <w:tmpl w:val="54083CCE"/>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E11BF3"/>
    <w:multiLevelType w:val="hybridMultilevel"/>
    <w:tmpl w:val="F79CE68E"/>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81873"/>
    <w:multiLevelType w:val="hybridMultilevel"/>
    <w:tmpl w:val="12688614"/>
    <w:lvl w:ilvl="0" w:tplc="D0943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286CC1"/>
    <w:multiLevelType w:val="hybridMultilevel"/>
    <w:tmpl w:val="CE426F2E"/>
    <w:lvl w:ilvl="0" w:tplc="84647C0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993452"/>
    <w:multiLevelType w:val="hybridMultilevel"/>
    <w:tmpl w:val="B64AAEFC"/>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9A628A"/>
    <w:multiLevelType w:val="hybridMultilevel"/>
    <w:tmpl w:val="4D9A81AA"/>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F7D70D2"/>
    <w:multiLevelType w:val="hybridMultilevel"/>
    <w:tmpl w:val="CA803C18"/>
    <w:lvl w:ilvl="0" w:tplc="84E829A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2D361B1"/>
    <w:multiLevelType w:val="hybridMultilevel"/>
    <w:tmpl w:val="373EB03A"/>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E05BBD"/>
    <w:multiLevelType w:val="hybridMultilevel"/>
    <w:tmpl w:val="35F0C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5051E9"/>
    <w:multiLevelType w:val="hybridMultilevel"/>
    <w:tmpl w:val="28B4EB8A"/>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5E110A7"/>
    <w:multiLevelType w:val="hybridMultilevel"/>
    <w:tmpl w:val="2B141EB6"/>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CF7AC6"/>
    <w:multiLevelType w:val="hybridMultilevel"/>
    <w:tmpl w:val="B774702C"/>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A6C52EA"/>
    <w:multiLevelType w:val="hybridMultilevel"/>
    <w:tmpl w:val="BFC47A90"/>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3B1A40"/>
    <w:multiLevelType w:val="hybridMultilevel"/>
    <w:tmpl w:val="0904562C"/>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0D4A4A"/>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824EF0"/>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C090C12"/>
    <w:multiLevelType w:val="hybridMultilevel"/>
    <w:tmpl w:val="690452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44115B"/>
    <w:multiLevelType w:val="hybridMultilevel"/>
    <w:tmpl w:val="0BEEFA98"/>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DA1DF3"/>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AF4B09"/>
    <w:multiLevelType w:val="hybridMultilevel"/>
    <w:tmpl w:val="5F3631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3F5E82"/>
    <w:multiLevelType w:val="hybridMultilevel"/>
    <w:tmpl w:val="89BC9AC8"/>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7B3C0E"/>
    <w:multiLevelType w:val="hybridMultilevel"/>
    <w:tmpl w:val="3AAAFA6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C628CC"/>
    <w:multiLevelType w:val="hybridMultilevel"/>
    <w:tmpl w:val="BFC47A90"/>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0A3B23"/>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21974C1"/>
    <w:multiLevelType w:val="hybridMultilevel"/>
    <w:tmpl w:val="DCB4851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635F0B"/>
    <w:multiLevelType w:val="hybridMultilevel"/>
    <w:tmpl w:val="E500D88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2F0866"/>
    <w:multiLevelType w:val="hybridMultilevel"/>
    <w:tmpl w:val="DCB21BE0"/>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2A4892"/>
    <w:multiLevelType w:val="hybridMultilevel"/>
    <w:tmpl w:val="9CBC634E"/>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8D10CA"/>
    <w:multiLevelType w:val="hybridMultilevel"/>
    <w:tmpl w:val="AF4EBA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F017C9"/>
    <w:multiLevelType w:val="hybridMultilevel"/>
    <w:tmpl w:val="DD3259F6"/>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11167A"/>
    <w:multiLevelType w:val="hybridMultilevel"/>
    <w:tmpl w:val="E01413F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36"/>
  </w:num>
  <w:num w:numId="3">
    <w:abstractNumId w:val="12"/>
  </w:num>
  <w:num w:numId="4">
    <w:abstractNumId w:val="20"/>
  </w:num>
  <w:num w:numId="5">
    <w:abstractNumId w:val="35"/>
  </w:num>
  <w:num w:numId="6">
    <w:abstractNumId w:val="34"/>
  </w:num>
  <w:num w:numId="7">
    <w:abstractNumId w:val="32"/>
  </w:num>
  <w:num w:numId="8">
    <w:abstractNumId w:val="19"/>
  </w:num>
  <w:num w:numId="9">
    <w:abstractNumId w:val="46"/>
  </w:num>
  <w:num w:numId="10">
    <w:abstractNumId w:val="45"/>
  </w:num>
  <w:num w:numId="11">
    <w:abstractNumId w:val="39"/>
  </w:num>
  <w:num w:numId="12">
    <w:abstractNumId w:val="41"/>
  </w:num>
  <w:num w:numId="13">
    <w:abstractNumId w:val="31"/>
  </w:num>
  <w:num w:numId="14">
    <w:abstractNumId w:val="6"/>
  </w:num>
  <w:num w:numId="15">
    <w:abstractNumId w:val="24"/>
  </w:num>
  <w:num w:numId="16">
    <w:abstractNumId w:val="21"/>
  </w:num>
  <w:num w:numId="17">
    <w:abstractNumId w:val="29"/>
  </w:num>
  <w:num w:numId="18">
    <w:abstractNumId w:val="14"/>
  </w:num>
  <w:num w:numId="19">
    <w:abstractNumId w:val="30"/>
  </w:num>
  <w:num w:numId="20">
    <w:abstractNumId w:val="8"/>
  </w:num>
  <w:num w:numId="21">
    <w:abstractNumId w:val="38"/>
  </w:num>
  <w:num w:numId="22">
    <w:abstractNumId w:val="10"/>
  </w:num>
  <w:num w:numId="23">
    <w:abstractNumId w:val="48"/>
  </w:num>
  <w:num w:numId="24">
    <w:abstractNumId w:val="4"/>
  </w:num>
  <w:num w:numId="25">
    <w:abstractNumId w:val="9"/>
  </w:num>
  <w:num w:numId="26">
    <w:abstractNumId w:val="15"/>
  </w:num>
  <w:num w:numId="27">
    <w:abstractNumId w:val="47"/>
  </w:num>
  <w:num w:numId="28">
    <w:abstractNumId w:val="37"/>
  </w:num>
  <w:num w:numId="29">
    <w:abstractNumId w:val="40"/>
  </w:num>
  <w:num w:numId="30">
    <w:abstractNumId w:val="43"/>
  </w:num>
  <w:num w:numId="31">
    <w:abstractNumId w:val="17"/>
  </w:num>
  <w:num w:numId="32">
    <w:abstractNumId w:val="27"/>
  </w:num>
  <w:num w:numId="33">
    <w:abstractNumId w:val="1"/>
  </w:num>
  <w:num w:numId="34">
    <w:abstractNumId w:val="22"/>
  </w:num>
  <w:num w:numId="35">
    <w:abstractNumId w:val="42"/>
  </w:num>
  <w:num w:numId="36">
    <w:abstractNumId w:val="18"/>
  </w:num>
  <w:num w:numId="37">
    <w:abstractNumId w:val="7"/>
  </w:num>
  <w:num w:numId="38">
    <w:abstractNumId w:val="44"/>
  </w:num>
  <w:num w:numId="39">
    <w:abstractNumId w:val="2"/>
  </w:num>
  <w:num w:numId="40">
    <w:abstractNumId w:val="3"/>
  </w:num>
  <w:num w:numId="41">
    <w:abstractNumId w:val="28"/>
  </w:num>
  <w:num w:numId="42">
    <w:abstractNumId w:val="0"/>
  </w:num>
  <w:num w:numId="43">
    <w:abstractNumId w:val="23"/>
  </w:num>
  <w:num w:numId="44">
    <w:abstractNumId w:val="13"/>
  </w:num>
  <w:num w:numId="45">
    <w:abstractNumId w:val="16"/>
  </w:num>
  <w:num w:numId="4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11"/>
  </w:num>
  <w:num w:numId="49">
    <w:abstractNumId w:val="5"/>
  </w:num>
  <w:num w:numId="50">
    <w:abstractNumId w:val="4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2194"/>
    <w:rsid w:val="0000062A"/>
    <w:rsid w:val="0000094D"/>
    <w:rsid w:val="000027C2"/>
    <w:rsid w:val="00003611"/>
    <w:rsid w:val="00004EC8"/>
    <w:rsid w:val="0000550E"/>
    <w:rsid w:val="000060EC"/>
    <w:rsid w:val="00007044"/>
    <w:rsid w:val="00012518"/>
    <w:rsid w:val="0001295F"/>
    <w:rsid w:val="00012E40"/>
    <w:rsid w:val="00012E4C"/>
    <w:rsid w:val="000135CA"/>
    <w:rsid w:val="00013E08"/>
    <w:rsid w:val="0001459B"/>
    <w:rsid w:val="0001544B"/>
    <w:rsid w:val="00016AD4"/>
    <w:rsid w:val="000177A0"/>
    <w:rsid w:val="000214E5"/>
    <w:rsid w:val="0002226F"/>
    <w:rsid w:val="00022694"/>
    <w:rsid w:val="000236E7"/>
    <w:rsid w:val="00025E09"/>
    <w:rsid w:val="0002601C"/>
    <w:rsid w:val="00026DC8"/>
    <w:rsid w:val="000301A5"/>
    <w:rsid w:val="00031854"/>
    <w:rsid w:val="000319A5"/>
    <w:rsid w:val="00032086"/>
    <w:rsid w:val="00034C61"/>
    <w:rsid w:val="0003595E"/>
    <w:rsid w:val="00036100"/>
    <w:rsid w:val="00036697"/>
    <w:rsid w:val="0003716C"/>
    <w:rsid w:val="0003749D"/>
    <w:rsid w:val="000401A9"/>
    <w:rsid w:val="000419DE"/>
    <w:rsid w:val="00041CF0"/>
    <w:rsid w:val="00041EAF"/>
    <w:rsid w:val="00042EE7"/>
    <w:rsid w:val="00043E37"/>
    <w:rsid w:val="0004511B"/>
    <w:rsid w:val="00045BB8"/>
    <w:rsid w:val="00046179"/>
    <w:rsid w:val="00047D67"/>
    <w:rsid w:val="00051D69"/>
    <w:rsid w:val="000533AC"/>
    <w:rsid w:val="000535BF"/>
    <w:rsid w:val="0005482B"/>
    <w:rsid w:val="00056E0A"/>
    <w:rsid w:val="000576E4"/>
    <w:rsid w:val="00057BCF"/>
    <w:rsid w:val="00057D71"/>
    <w:rsid w:val="00060E11"/>
    <w:rsid w:val="000613FC"/>
    <w:rsid w:val="00061591"/>
    <w:rsid w:val="00061814"/>
    <w:rsid w:val="0006229B"/>
    <w:rsid w:val="00062680"/>
    <w:rsid w:val="00062D12"/>
    <w:rsid w:val="00063D07"/>
    <w:rsid w:val="000643E1"/>
    <w:rsid w:val="00065C4C"/>
    <w:rsid w:val="00066AA3"/>
    <w:rsid w:val="00067087"/>
    <w:rsid w:val="00067E7D"/>
    <w:rsid w:val="000714C9"/>
    <w:rsid w:val="00073A4D"/>
    <w:rsid w:val="00077694"/>
    <w:rsid w:val="00077F96"/>
    <w:rsid w:val="00080156"/>
    <w:rsid w:val="00080521"/>
    <w:rsid w:val="00085EE6"/>
    <w:rsid w:val="00086186"/>
    <w:rsid w:val="00086F8C"/>
    <w:rsid w:val="000873BD"/>
    <w:rsid w:val="00090414"/>
    <w:rsid w:val="000932B5"/>
    <w:rsid w:val="0009560A"/>
    <w:rsid w:val="00095E06"/>
    <w:rsid w:val="000965D4"/>
    <w:rsid w:val="00096BA6"/>
    <w:rsid w:val="00096C76"/>
    <w:rsid w:val="00097234"/>
    <w:rsid w:val="000A087F"/>
    <w:rsid w:val="000A08C2"/>
    <w:rsid w:val="000A3213"/>
    <w:rsid w:val="000A4C5E"/>
    <w:rsid w:val="000A516E"/>
    <w:rsid w:val="000A7C8C"/>
    <w:rsid w:val="000B0B14"/>
    <w:rsid w:val="000B13E7"/>
    <w:rsid w:val="000B193B"/>
    <w:rsid w:val="000B1D72"/>
    <w:rsid w:val="000B468E"/>
    <w:rsid w:val="000B4AA1"/>
    <w:rsid w:val="000B56FF"/>
    <w:rsid w:val="000B5DC4"/>
    <w:rsid w:val="000B6563"/>
    <w:rsid w:val="000B78EB"/>
    <w:rsid w:val="000C0B46"/>
    <w:rsid w:val="000C1CDB"/>
    <w:rsid w:val="000C1D23"/>
    <w:rsid w:val="000C1DDD"/>
    <w:rsid w:val="000C2711"/>
    <w:rsid w:val="000C3126"/>
    <w:rsid w:val="000C4997"/>
    <w:rsid w:val="000C5153"/>
    <w:rsid w:val="000C5551"/>
    <w:rsid w:val="000C6688"/>
    <w:rsid w:val="000D219C"/>
    <w:rsid w:val="000D33F3"/>
    <w:rsid w:val="000D4C82"/>
    <w:rsid w:val="000D511F"/>
    <w:rsid w:val="000D6E66"/>
    <w:rsid w:val="000E0454"/>
    <w:rsid w:val="000E0D85"/>
    <w:rsid w:val="000E0DC7"/>
    <w:rsid w:val="000E2017"/>
    <w:rsid w:val="000E3D86"/>
    <w:rsid w:val="000E49B5"/>
    <w:rsid w:val="000F127D"/>
    <w:rsid w:val="000F35B7"/>
    <w:rsid w:val="000F3CC3"/>
    <w:rsid w:val="000F476C"/>
    <w:rsid w:val="000F5E25"/>
    <w:rsid w:val="000F6B5F"/>
    <w:rsid w:val="000F738B"/>
    <w:rsid w:val="0010107F"/>
    <w:rsid w:val="001019EF"/>
    <w:rsid w:val="00101FD2"/>
    <w:rsid w:val="0010381B"/>
    <w:rsid w:val="00104E8A"/>
    <w:rsid w:val="001115FE"/>
    <w:rsid w:val="00111617"/>
    <w:rsid w:val="001116F7"/>
    <w:rsid w:val="00117C01"/>
    <w:rsid w:val="00120BEF"/>
    <w:rsid w:val="00120D4D"/>
    <w:rsid w:val="001238CD"/>
    <w:rsid w:val="001239B3"/>
    <w:rsid w:val="001272C2"/>
    <w:rsid w:val="00127ED9"/>
    <w:rsid w:val="0013002D"/>
    <w:rsid w:val="00131073"/>
    <w:rsid w:val="00131345"/>
    <w:rsid w:val="00131F2A"/>
    <w:rsid w:val="00132DA7"/>
    <w:rsid w:val="00132E60"/>
    <w:rsid w:val="00133AAA"/>
    <w:rsid w:val="00134B43"/>
    <w:rsid w:val="00135629"/>
    <w:rsid w:val="00136F07"/>
    <w:rsid w:val="0013730D"/>
    <w:rsid w:val="0014070A"/>
    <w:rsid w:val="001419E5"/>
    <w:rsid w:val="00142588"/>
    <w:rsid w:val="0014317E"/>
    <w:rsid w:val="00143876"/>
    <w:rsid w:val="00145709"/>
    <w:rsid w:val="00145E73"/>
    <w:rsid w:val="00150C5F"/>
    <w:rsid w:val="00150E9D"/>
    <w:rsid w:val="00151EC0"/>
    <w:rsid w:val="00153EC7"/>
    <w:rsid w:val="001545B0"/>
    <w:rsid w:val="00154D8C"/>
    <w:rsid w:val="001573A8"/>
    <w:rsid w:val="00163D2A"/>
    <w:rsid w:val="00165B9E"/>
    <w:rsid w:val="00167EB4"/>
    <w:rsid w:val="00170439"/>
    <w:rsid w:val="00175F6F"/>
    <w:rsid w:val="00182422"/>
    <w:rsid w:val="00182C07"/>
    <w:rsid w:val="00183208"/>
    <w:rsid w:val="00184682"/>
    <w:rsid w:val="00190445"/>
    <w:rsid w:val="001904B6"/>
    <w:rsid w:val="00190F25"/>
    <w:rsid w:val="00191D2F"/>
    <w:rsid w:val="00191F45"/>
    <w:rsid w:val="001933F4"/>
    <w:rsid w:val="00193E74"/>
    <w:rsid w:val="00193FEB"/>
    <w:rsid w:val="00195BB1"/>
    <w:rsid w:val="0019637E"/>
    <w:rsid w:val="00197F5B"/>
    <w:rsid w:val="001A03E1"/>
    <w:rsid w:val="001A0D2F"/>
    <w:rsid w:val="001A16F6"/>
    <w:rsid w:val="001A1E27"/>
    <w:rsid w:val="001A57CD"/>
    <w:rsid w:val="001A59BA"/>
    <w:rsid w:val="001A5E74"/>
    <w:rsid w:val="001A5FA4"/>
    <w:rsid w:val="001A7D17"/>
    <w:rsid w:val="001B03F9"/>
    <w:rsid w:val="001B1947"/>
    <w:rsid w:val="001B3B43"/>
    <w:rsid w:val="001B3C7D"/>
    <w:rsid w:val="001B403B"/>
    <w:rsid w:val="001B48D6"/>
    <w:rsid w:val="001C2D5E"/>
    <w:rsid w:val="001C3612"/>
    <w:rsid w:val="001C386B"/>
    <w:rsid w:val="001C67A2"/>
    <w:rsid w:val="001C733E"/>
    <w:rsid w:val="001D0DF6"/>
    <w:rsid w:val="001D31C2"/>
    <w:rsid w:val="001D4179"/>
    <w:rsid w:val="001D4B3C"/>
    <w:rsid w:val="001D5C06"/>
    <w:rsid w:val="001D7D72"/>
    <w:rsid w:val="001E1B59"/>
    <w:rsid w:val="001E295C"/>
    <w:rsid w:val="001E3A83"/>
    <w:rsid w:val="001E3D1C"/>
    <w:rsid w:val="001E477A"/>
    <w:rsid w:val="001E6D84"/>
    <w:rsid w:val="001E7484"/>
    <w:rsid w:val="001E7604"/>
    <w:rsid w:val="001E7B48"/>
    <w:rsid w:val="001F1CE3"/>
    <w:rsid w:val="001F232D"/>
    <w:rsid w:val="001F30B7"/>
    <w:rsid w:val="001F3AD1"/>
    <w:rsid w:val="001F4765"/>
    <w:rsid w:val="001F477E"/>
    <w:rsid w:val="001F623E"/>
    <w:rsid w:val="001F6F88"/>
    <w:rsid w:val="001F7344"/>
    <w:rsid w:val="0020099D"/>
    <w:rsid w:val="00205E83"/>
    <w:rsid w:val="00206605"/>
    <w:rsid w:val="00206760"/>
    <w:rsid w:val="00213066"/>
    <w:rsid w:val="0021398A"/>
    <w:rsid w:val="00213B64"/>
    <w:rsid w:val="0021462C"/>
    <w:rsid w:val="00215063"/>
    <w:rsid w:val="00220260"/>
    <w:rsid w:val="002222BE"/>
    <w:rsid w:val="00222E30"/>
    <w:rsid w:val="002244D5"/>
    <w:rsid w:val="002246AC"/>
    <w:rsid w:val="00225543"/>
    <w:rsid w:val="00226A97"/>
    <w:rsid w:val="0022713B"/>
    <w:rsid w:val="002319F3"/>
    <w:rsid w:val="00232D22"/>
    <w:rsid w:val="00235649"/>
    <w:rsid w:val="00236386"/>
    <w:rsid w:val="0023648E"/>
    <w:rsid w:val="002364BE"/>
    <w:rsid w:val="00240AB6"/>
    <w:rsid w:val="002412A4"/>
    <w:rsid w:val="00243B51"/>
    <w:rsid w:val="002446A7"/>
    <w:rsid w:val="00245D0D"/>
    <w:rsid w:val="00245D66"/>
    <w:rsid w:val="0024617A"/>
    <w:rsid w:val="00246965"/>
    <w:rsid w:val="00246C9F"/>
    <w:rsid w:val="00247114"/>
    <w:rsid w:val="00252231"/>
    <w:rsid w:val="0025348F"/>
    <w:rsid w:val="002545E4"/>
    <w:rsid w:val="00255C21"/>
    <w:rsid w:val="00261B12"/>
    <w:rsid w:val="00261D4B"/>
    <w:rsid w:val="00262B2C"/>
    <w:rsid w:val="00267F5B"/>
    <w:rsid w:val="00272973"/>
    <w:rsid w:val="002729DE"/>
    <w:rsid w:val="0027349C"/>
    <w:rsid w:val="00273D5C"/>
    <w:rsid w:val="00275D8A"/>
    <w:rsid w:val="00276634"/>
    <w:rsid w:val="00280D66"/>
    <w:rsid w:val="00284AB2"/>
    <w:rsid w:val="00284B10"/>
    <w:rsid w:val="00285232"/>
    <w:rsid w:val="0028531B"/>
    <w:rsid w:val="00285C11"/>
    <w:rsid w:val="002868F8"/>
    <w:rsid w:val="00287FF2"/>
    <w:rsid w:val="002900C9"/>
    <w:rsid w:val="002916C7"/>
    <w:rsid w:val="00291789"/>
    <w:rsid w:val="00291B03"/>
    <w:rsid w:val="002933D1"/>
    <w:rsid w:val="0029369B"/>
    <w:rsid w:val="0029385F"/>
    <w:rsid w:val="00294382"/>
    <w:rsid w:val="00295726"/>
    <w:rsid w:val="00296A62"/>
    <w:rsid w:val="002A1B06"/>
    <w:rsid w:val="002A305C"/>
    <w:rsid w:val="002A31CF"/>
    <w:rsid w:val="002A3C35"/>
    <w:rsid w:val="002A4D3B"/>
    <w:rsid w:val="002A5EB5"/>
    <w:rsid w:val="002A6EE1"/>
    <w:rsid w:val="002B043A"/>
    <w:rsid w:val="002B11BC"/>
    <w:rsid w:val="002B1397"/>
    <w:rsid w:val="002B186B"/>
    <w:rsid w:val="002B2380"/>
    <w:rsid w:val="002B2BE3"/>
    <w:rsid w:val="002B2D46"/>
    <w:rsid w:val="002B6743"/>
    <w:rsid w:val="002B7C12"/>
    <w:rsid w:val="002C041B"/>
    <w:rsid w:val="002C09EC"/>
    <w:rsid w:val="002C176D"/>
    <w:rsid w:val="002C199C"/>
    <w:rsid w:val="002C1C41"/>
    <w:rsid w:val="002C4C66"/>
    <w:rsid w:val="002D303C"/>
    <w:rsid w:val="002D36FA"/>
    <w:rsid w:val="002D4956"/>
    <w:rsid w:val="002D5317"/>
    <w:rsid w:val="002E1493"/>
    <w:rsid w:val="002E14EB"/>
    <w:rsid w:val="002E163C"/>
    <w:rsid w:val="002E228A"/>
    <w:rsid w:val="002E24A7"/>
    <w:rsid w:val="002E2C0C"/>
    <w:rsid w:val="002F3AAE"/>
    <w:rsid w:val="002F5E83"/>
    <w:rsid w:val="002F6558"/>
    <w:rsid w:val="002F69AE"/>
    <w:rsid w:val="002F6ACF"/>
    <w:rsid w:val="002F6AE2"/>
    <w:rsid w:val="00300EF2"/>
    <w:rsid w:val="003010C0"/>
    <w:rsid w:val="00301F1A"/>
    <w:rsid w:val="003027AA"/>
    <w:rsid w:val="00302F98"/>
    <w:rsid w:val="00303546"/>
    <w:rsid w:val="0030407A"/>
    <w:rsid w:val="00305D08"/>
    <w:rsid w:val="003076F6"/>
    <w:rsid w:val="00307736"/>
    <w:rsid w:val="00311A5E"/>
    <w:rsid w:val="00312194"/>
    <w:rsid w:val="00312B5F"/>
    <w:rsid w:val="003141DD"/>
    <w:rsid w:val="0031430A"/>
    <w:rsid w:val="003156D5"/>
    <w:rsid w:val="00315710"/>
    <w:rsid w:val="00317179"/>
    <w:rsid w:val="00321C12"/>
    <w:rsid w:val="00323A31"/>
    <w:rsid w:val="0032470B"/>
    <w:rsid w:val="00325BC3"/>
    <w:rsid w:val="00327C60"/>
    <w:rsid w:val="00330A7E"/>
    <w:rsid w:val="00332165"/>
    <w:rsid w:val="00334FB8"/>
    <w:rsid w:val="003350C7"/>
    <w:rsid w:val="00335ADD"/>
    <w:rsid w:val="00336D9F"/>
    <w:rsid w:val="00337BEE"/>
    <w:rsid w:val="00340F9F"/>
    <w:rsid w:val="00342EB7"/>
    <w:rsid w:val="00345AD8"/>
    <w:rsid w:val="0034736C"/>
    <w:rsid w:val="003506BD"/>
    <w:rsid w:val="00352618"/>
    <w:rsid w:val="00352B31"/>
    <w:rsid w:val="003538E1"/>
    <w:rsid w:val="003551B4"/>
    <w:rsid w:val="003557FA"/>
    <w:rsid w:val="00356010"/>
    <w:rsid w:val="003560FD"/>
    <w:rsid w:val="003564A9"/>
    <w:rsid w:val="00360F0A"/>
    <w:rsid w:val="003640DE"/>
    <w:rsid w:val="0036454B"/>
    <w:rsid w:val="0036522E"/>
    <w:rsid w:val="00366876"/>
    <w:rsid w:val="003701F2"/>
    <w:rsid w:val="00370577"/>
    <w:rsid w:val="00370884"/>
    <w:rsid w:val="00372DF9"/>
    <w:rsid w:val="00373669"/>
    <w:rsid w:val="00373737"/>
    <w:rsid w:val="00373B2E"/>
    <w:rsid w:val="00373C19"/>
    <w:rsid w:val="003742EA"/>
    <w:rsid w:val="00374962"/>
    <w:rsid w:val="00375758"/>
    <w:rsid w:val="00375F34"/>
    <w:rsid w:val="003761F2"/>
    <w:rsid w:val="00376693"/>
    <w:rsid w:val="0037709B"/>
    <w:rsid w:val="00381322"/>
    <w:rsid w:val="00383013"/>
    <w:rsid w:val="00384251"/>
    <w:rsid w:val="003863E0"/>
    <w:rsid w:val="003875EC"/>
    <w:rsid w:val="00390268"/>
    <w:rsid w:val="00390681"/>
    <w:rsid w:val="003916CC"/>
    <w:rsid w:val="00396088"/>
    <w:rsid w:val="0039615C"/>
    <w:rsid w:val="00396C5A"/>
    <w:rsid w:val="00396FE7"/>
    <w:rsid w:val="003A128B"/>
    <w:rsid w:val="003A24EF"/>
    <w:rsid w:val="003A47E5"/>
    <w:rsid w:val="003A4A57"/>
    <w:rsid w:val="003A4EF7"/>
    <w:rsid w:val="003A55B5"/>
    <w:rsid w:val="003A5C2C"/>
    <w:rsid w:val="003A5E10"/>
    <w:rsid w:val="003A6546"/>
    <w:rsid w:val="003A6A9D"/>
    <w:rsid w:val="003B06A6"/>
    <w:rsid w:val="003B0B93"/>
    <w:rsid w:val="003B34B0"/>
    <w:rsid w:val="003B4E74"/>
    <w:rsid w:val="003B7327"/>
    <w:rsid w:val="003B7B9D"/>
    <w:rsid w:val="003C14DC"/>
    <w:rsid w:val="003C28DE"/>
    <w:rsid w:val="003C3074"/>
    <w:rsid w:val="003C3F33"/>
    <w:rsid w:val="003C4A23"/>
    <w:rsid w:val="003C52DB"/>
    <w:rsid w:val="003C61F5"/>
    <w:rsid w:val="003C7FAC"/>
    <w:rsid w:val="003D05BC"/>
    <w:rsid w:val="003D5B8A"/>
    <w:rsid w:val="003D63A8"/>
    <w:rsid w:val="003D7029"/>
    <w:rsid w:val="003E1C21"/>
    <w:rsid w:val="003E2149"/>
    <w:rsid w:val="003E3299"/>
    <w:rsid w:val="003F0FA3"/>
    <w:rsid w:val="003F18A0"/>
    <w:rsid w:val="003F1C66"/>
    <w:rsid w:val="003F25F3"/>
    <w:rsid w:val="003F3B79"/>
    <w:rsid w:val="003F3F0C"/>
    <w:rsid w:val="003F5380"/>
    <w:rsid w:val="003F54E5"/>
    <w:rsid w:val="003F6394"/>
    <w:rsid w:val="003F79AC"/>
    <w:rsid w:val="003F7A07"/>
    <w:rsid w:val="00400847"/>
    <w:rsid w:val="00400B7F"/>
    <w:rsid w:val="0040137C"/>
    <w:rsid w:val="00401436"/>
    <w:rsid w:val="00401441"/>
    <w:rsid w:val="00401A54"/>
    <w:rsid w:val="00401F40"/>
    <w:rsid w:val="004030F9"/>
    <w:rsid w:val="00403AEF"/>
    <w:rsid w:val="0040625B"/>
    <w:rsid w:val="00406BE2"/>
    <w:rsid w:val="00406BEE"/>
    <w:rsid w:val="0040742D"/>
    <w:rsid w:val="00410E3B"/>
    <w:rsid w:val="0041159C"/>
    <w:rsid w:val="00411C33"/>
    <w:rsid w:val="00412F98"/>
    <w:rsid w:val="0041313A"/>
    <w:rsid w:val="00413D11"/>
    <w:rsid w:val="004174FE"/>
    <w:rsid w:val="00417FC4"/>
    <w:rsid w:val="004205E1"/>
    <w:rsid w:val="00420898"/>
    <w:rsid w:val="00420A82"/>
    <w:rsid w:val="00421EEA"/>
    <w:rsid w:val="004251E8"/>
    <w:rsid w:val="00425E2A"/>
    <w:rsid w:val="00431528"/>
    <w:rsid w:val="00432AC4"/>
    <w:rsid w:val="00433553"/>
    <w:rsid w:val="00433A57"/>
    <w:rsid w:val="0043407E"/>
    <w:rsid w:val="00434C0A"/>
    <w:rsid w:val="00434EA2"/>
    <w:rsid w:val="0044068A"/>
    <w:rsid w:val="00441BDB"/>
    <w:rsid w:val="004427F4"/>
    <w:rsid w:val="00444202"/>
    <w:rsid w:val="00444616"/>
    <w:rsid w:val="00444D20"/>
    <w:rsid w:val="00444F19"/>
    <w:rsid w:val="004457F8"/>
    <w:rsid w:val="0044695C"/>
    <w:rsid w:val="00446F2A"/>
    <w:rsid w:val="004528DA"/>
    <w:rsid w:val="00452939"/>
    <w:rsid w:val="00453ED8"/>
    <w:rsid w:val="0045499A"/>
    <w:rsid w:val="004608E0"/>
    <w:rsid w:val="0046094B"/>
    <w:rsid w:val="00460A56"/>
    <w:rsid w:val="00461201"/>
    <w:rsid w:val="00461591"/>
    <w:rsid w:val="00462863"/>
    <w:rsid w:val="0046341B"/>
    <w:rsid w:val="00463E9A"/>
    <w:rsid w:val="00464405"/>
    <w:rsid w:val="0046514D"/>
    <w:rsid w:val="00467288"/>
    <w:rsid w:val="00467EA5"/>
    <w:rsid w:val="00471607"/>
    <w:rsid w:val="00471AED"/>
    <w:rsid w:val="00471E7D"/>
    <w:rsid w:val="00472111"/>
    <w:rsid w:val="00473171"/>
    <w:rsid w:val="00473D98"/>
    <w:rsid w:val="00474F91"/>
    <w:rsid w:val="00475841"/>
    <w:rsid w:val="0047620E"/>
    <w:rsid w:val="00477768"/>
    <w:rsid w:val="00477B05"/>
    <w:rsid w:val="0048019F"/>
    <w:rsid w:val="00480683"/>
    <w:rsid w:val="00480837"/>
    <w:rsid w:val="00481A1D"/>
    <w:rsid w:val="004827EE"/>
    <w:rsid w:val="00485B6B"/>
    <w:rsid w:val="00487499"/>
    <w:rsid w:val="00487EBE"/>
    <w:rsid w:val="0049172A"/>
    <w:rsid w:val="00492E7E"/>
    <w:rsid w:val="004935A6"/>
    <w:rsid w:val="00494035"/>
    <w:rsid w:val="004943C9"/>
    <w:rsid w:val="004956E8"/>
    <w:rsid w:val="0049604A"/>
    <w:rsid w:val="004A00C8"/>
    <w:rsid w:val="004A1FAE"/>
    <w:rsid w:val="004A4326"/>
    <w:rsid w:val="004A509D"/>
    <w:rsid w:val="004A71A4"/>
    <w:rsid w:val="004B00F1"/>
    <w:rsid w:val="004B025B"/>
    <w:rsid w:val="004B0A26"/>
    <w:rsid w:val="004B16ED"/>
    <w:rsid w:val="004B2374"/>
    <w:rsid w:val="004B2F98"/>
    <w:rsid w:val="004B3AC1"/>
    <w:rsid w:val="004B3B4E"/>
    <w:rsid w:val="004B4F23"/>
    <w:rsid w:val="004C00C1"/>
    <w:rsid w:val="004C089C"/>
    <w:rsid w:val="004C1B00"/>
    <w:rsid w:val="004C31CF"/>
    <w:rsid w:val="004C3386"/>
    <w:rsid w:val="004C3D9C"/>
    <w:rsid w:val="004C5A07"/>
    <w:rsid w:val="004C61D9"/>
    <w:rsid w:val="004C72CE"/>
    <w:rsid w:val="004D08C3"/>
    <w:rsid w:val="004D14FF"/>
    <w:rsid w:val="004D15AE"/>
    <w:rsid w:val="004D2E28"/>
    <w:rsid w:val="004D7F6F"/>
    <w:rsid w:val="004E0976"/>
    <w:rsid w:val="004E2E8D"/>
    <w:rsid w:val="004E34BA"/>
    <w:rsid w:val="004E4231"/>
    <w:rsid w:val="004E52D3"/>
    <w:rsid w:val="004E5E91"/>
    <w:rsid w:val="004E6860"/>
    <w:rsid w:val="004E6898"/>
    <w:rsid w:val="004F02A7"/>
    <w:rsid w:val="004F1206"/>
    <w:rsid w:val="004F15BB"/>
    <w:rsid w:val="004F2426"/>
    <w:rsid w:val="004F27B2"/>
    <w:rsid w:val="004F3742"/>
    <w:rsid w:val="004F6AEA"/>
    <w:rsid w:val="004F7911"/>
    <w:rsid w:val="00501574"/>
    <w:rsid w:val="00502051"/>
    <w:rsid w:val="00502A22"/>
    <w:rsid w:val="00505AAD"/>
    <w:rsid w:val="0050769C"/>
    <w:rsid w:val="005077C6"/>
    <w:rsid w:val="00507880"/>
    <w:rsid w:val="005118AE"/>
    <w:rsid w:val="00512B5A"/>
    <w:rsid w:val="00513CEE"/>
    <w:rsid w:val="00515D26"/>
    <w:rsid w:val="0051674D"/>
    <w:rsid w:val="0051755B"/>
    <w:rsid w:val="005203CA"/>
    <w:rsid w:val="005211DA"/>
    <w:rsid w:val="005245CA"/>
    <w:rsid w:val="00524CD3"/>
    <w:rsid w:val="005256BF"/>
    <w:rsid w:val="00526C91"/>
    <w:rsid w:val="00527543"/>
    <w:rsid w:val="00531C84"/>
    <w:rsid w:val="00532681"/>
    <w:rsid w:val="00533757"/>
    <w:rsid w:val="00535C6A"/>
    <w:rsid w:val="00535F6E"/>
    <w:rsid w:val="00541F27"/>
    <w:rsid w:val="00542471"/>
    <w:rsid w:val="0054287C"/>
    <w:rsid w:val="00543509"/>
    <w:rsid w:val="0054451C"/>
    <w:rsid w:val="00544D73"/>
    <w:rsid w:val="00544F61"/>
    <w:rsid w:val="00545B01"/>
    <w:rsid w:val="00547A1A"/>
    <w:rsid w:val="00547E1F"/>
    <w:rsid w:val="00550A75"/>
    <w:rsid w:val="00551D85"/>
    <w:rsid w:val="00552236"/>
    <w:rsid w:val="00553DCD"/>
    <w:rsid w:val="005541D3"/>
    <w:rsid w:val="00554C68"/>
    <w:rsid w:val="0055532A"/>
    <w:rsid w:val="005557B4"/>
    <w:rsid w:val="00557078"/>
    <w:rsid w:val="00560883"/>
    <w:rsid w:val="005619BD"/>
    <w:rsid w:val="005622CB"/>
    <w:rsid w:val="00562757"/>
    <w:rsid w:val="00563B95"/>
    <w:rsid w:val="00563DF6"/>
    <w:rsid w:val="00564593"/>
    <w:rsid w:val="005672BA"/>
    <w:rsid w:val="00567DDB"/>
    <w:rsid w:val="005705EC"/>
    <w:rsid w:val="0057217F"/>
    <w:rsid w:val="00573B03"/>
    <w:rsid w:val="00576195"/>
    <w:rsid w:val="00576A67"/>
    <w:rsid w:val="00576D32"/>
    <w:rsid w:val="005773C4"/>
    <w:rsid w:val="00580D3E"/>
    <w:rsid w:val="00581D56"/>
    <w:rsid w:val="00582B5B"/>
    <w:rsid w:val="00584629"/>
    <w:rsid w:val="00585451"/>
    <w:rsid w:val="00585D2E"/>
    <w:rsid w:val="0058672F"/>
    <w:rsid w:val="00587A9C"/>
    <w:rsid w:val="00590F25"/>
    <w:rsid w:val="00591B7F"/>
    <w:rsid w:val="00592CF0"/>
    <w:rsid w:val="0059322C"/>
    <w:rsid w:val="005961A8"/>
    <w:rsid w:val="005A063C"/>
    <w:rsid w:val="005A0CE1"/>
    <w:rsid w:val="005A3925"/>
    <w:rsid w:val="005A3A41"/>
    <w:rsid w:val="005A458C"/>
    <w:rsid w:val="005A54FF"/>
    <w:rsid w:val="005A622F"/>
    <w:rsid w:val="005A74D4"/>
    <w:rsid w:val="005A7D6F"/>
    <w:rsid w:val="005B01D3"/>
    <w:rsid w:val="005B1345"/>
    <w:rsid w:val="005B1EF2"/>
    <w:rsid w:val="005B2128"/>
    <w:rsid w:val="005B4474"/>
    <w:rsid w:val="005B4D1B"/>
    <w:rsid w:val="005B4FA1"/>
    <w:rsid w:val="005B6E63"/>
    <w:rsid w:val="005C07D7"/>
    <w:rsid w:val="005C11AE"/>
    <w:rsid w:val="005C241D"/>
    <w:rsid w:val="005C5BF9"/>
    <w:rsid w:val="005C7099"/>
    <w:rsid w:val="005D23C1"/>
    <w:rsid w:val="005D2C4A"/>
    <w:rsid w:val="005D3ED2"/>
    <w:rsid w:val="005D5149"/>
    <w:rsid w:val="005D6016"/>
    <w:rsid w:val="005D6582"/>
    <w:rsid w:val="005D6880"/>
    <w:rsid w:val="005D7D44"/>
    <w:rsid w:val="005E04AA"/>
    <w:rsid w:val="005E16F9"/>
    <w:rsid w:val="005E2ABC"/>
    <w:rsid w:val="005E528B"/>
    <w:rsid w:val="005E5491"/>
    <w:rsid w:val="005E565C"/>
    <w:rsid w:val="005E75C9"/>
    <w:rsid w:val="005E7858"/>
    <w:rsid w:val="005F1C7A"/>
    <w:rsid w:val="005F1D56"/>
    <w:rsid w:val="005F2C14"/>
    <w:rsid w:val="005F32D9"/>
    <w:rsid w:val="005F4560"/>
    <w:rsid w:val="005F6B1B"/>
    <w:rsid w:val="005F7044"/>
    <w:rsid w:val="006008A6"/>
    <w:rsid w:val="00601577"/>
    <w:rsid w:val="00602424"/>
    <w:rsid w:val="00610A3F"/>
    <w:rsid w:val="00610BEA"/>
    <w:rsid w:val="006116C7"/>
    <w:rsid w:val="006122AF"/>
    <w:rsid w:val="00612B8C"/>
    <w:rsid w:val="00613359"/>
    <w:rsid w:val="00614325"/>
    <w:rsid w:val="00614A46"/>
    <w:rsid w:val="00615D68"/>
    <w:rsid w:val="00617175"/>
    <w:rsid w:val="0062298B"/>
    <w:rsid w:val="0062429B"/>
    <w:rsid w:val="006260E9"/>
    <w:rsid w:val="0063063E"/>
    <w:rsid w:val="006352A7"/>
    <w:rsid w:val="00636831"/>
    <w:rsid w:val="00640D58"/>
    <w:rsid w:val="006420F5"/>
    <w:rsid w:val="006442E9"/>
    <w:rsid w:val="00645212"/>
    <w:rsid w:val="006455E4"/>
    <w:rsid w:val="00645655"/>
    <w:rsid w:val="00646766"/>
    <w:rsid w:val="0064708F"/>
    <w:rsid w:val="00647422"/>
    <w:rsid w:val="00647E70"/>
    <w:rsid w:val="00650A5F"/>
    <w:rsid w:val="00651CF7"/>
    <w:rsid w:val="00652D85"/>
    <w:rsid w:val="00653BBC"/>
    <w:rsid w:val="00653F0D"/>
    <w:rsid w:val="00655253"/>
    <w:rsid w:val="00657DE0"/>
    <w:rsid w:val="006600B3"/>
    <w:rsid w:val="006619D8"/>
    <w:rsid w:val="00662290"/>
    <w:rsid w:val="00665FFE"/>
    <w:rsid w:val="00666D42"/>
    <w:rsid w:val="00666D6D"/>
    <w:rsid w:val="00667CFF"/>
    <w:rsid w:val="0067176A"/>
    <w:rsid w:val="00671B2A"/>
    <w:rsid w:val="0067501B"/>
    <w:rsid w:val="00677597"/>
    <w:rsid w:val="00680190"/>
    <w:rsid w:val="00684045"/>
    <w:rsid w:val="00686092"/>
    <w:rsid w:val="00686698"/>
    <w:rsid w:val="006926EA"/>
    <w:rsid w:val="00692B3F"/>
    <w:rsid w:val="00695ABD"/>
    <w:rsid w:val="00695AEB"/>
    <w:rsid w:val="00696CB7"/>
    <w:rsid w:val="00697C66"/>
    <w:rsid w:val="006A023E"/>
    <w:rsid w:val="006A2580"/>
    <w:rsid w:val="006A2C60"/>
    <w:rsid w:val="006A325C"/>
    <w:rsid w:val="006A4AB5"/>
    <w:rsid w:val="006A4AF2"/>
    <w:rsid w:val="006B074E"/>
    <w:rsid w:val="006B0BF7"/>
    <w:rsid w:val="006B13CA"/>
    <w:rsid w:val="006B351A"/>
    <w:rsid w:val="006B378B"/>
    <w:rsid w:val="006B403B"/>
    <w:rsid w:val="006B4A2F"/>
    <w:rsid w:val="006B65E8"/>
    <w:rsid w:val="006B6A73"/>
    <w:rsid w:val="006B6F3D"/>
    <w:rsid w:val="006B77C6"/>
    <w:rsid w:val="006B7D7A"/>
    <w:rsid w:val="006C02F9"/>
    <w:rsid w:val="006C0668"/>
    <w:rsid w:val="006C1607"/>
    <w:rsid w:val="006C24D4"/>
    <w:rsid w:val="006C2E64"/>
    <w:rsid w:val="006C34B3"/>
    <w:rsid w:val="006D0B3B"/>
    <w:rsid w:val="006D28FD"/>
    <w:rsid w:val="006D2CEB"/>
    <w:rsid w:val="006D39AE"/>
    <w:rsid w:val="006D3E18"/>
    <w:rsid w:val="006D4200"/>
    <w:rsid w:val="006D4F46"/>
    <w:rsid w:val="006D4FBD"/>
    <w:rsid w:val="006D6945"/>
    <w:rsid w:val="006E3A42"/>
    <w:rsid w:val="006E4504"/>
    <w:rsid w:val="006E46CC"/>
    <w:rsid w:val="006E7C98"/>
    <w:rsid w:val="006F237B"/>
    <w:rsid w:val="006F2E06"/>
    <w:rsid w:val="006F320D"/>
    <w:rsid w:val="006F3749"/>
    <w:rsid w:val="006F3C7A"/>
    <w:rsid w:val="006F53A3"/>
    <w:rsid w:val="006F5E6F"/>
    <w:rsid w:val="00700825"/>
    <w:rsid w:val="00700C41"/>
    <w:rsid w:val="0070199E"/>
    <w:rsid w:val="00704F58"/>
    <w:rsid w:val="0070530C"/>
    <w:rsid w:val="00705B7A"/>
    <w:rsid w:val="00705B97"/>
    <w:rsid w:val="00707B2C"/>
    <w:rsid w:val="007100F0"/>
    <w:rsid w:val="00710EF7"/>
    <w:rsid w:val="007118BE"/>
    <w:rsid w:val="00711ABE"/>
    <w:rsid w:val="007138EE"/>
    <w:rsid w:val="007164A9"/>
    <w:rsid w:val="007167EE"/>
    <w:rsid w:val="00716A49"/>
    <w:rsid w:val="00716FA6"/>
    <w:rsid w:val="00720DAF"/>
    <w:rsid w:val="007210AD"/>
    <w:rsid w:val="007219FB"/>
    <w:rsid w:val="007224F8"/>
    <w:rsid w:val="00724D2C"/>
    <w:rsid w:val="00725CAD"/>
    <w:rsid w:val="007265B1"/>
    <w:rsid w:val="0072676D"/>
    <w:rsid w:val="0073035F"/>
    <w:rsid w:val="0073049A"/>
    <w:rsid w:val="00731EE4"/>
    <w:rsid w:val="0073289C"/>
    <w:rsid w:val="007341A3"/>
    <w:rsid w:val="0073424F"/>
    <w:rsid w:val="007347CE"/>
    <w:rsid w:val="00734D8C"/>
    <w:rsid w:val="0073540B"/>
    <w:rsid w:val="00735E7F"/>
    <w:rsid w:val="007362C0"/>
    <w:rsid w:val="00736527"/>
    <w:rsid w:val="00736D16"/>
    <w:rsid w:val="00737BE7"/>
    <w:rsid w:val="00744107"/>
    <w:rsid w:val="00744EEE"/>
    <w:rsid w:val="00746A3B"/>
    <w:rsid w:val="00747EE5"/>
    <w:rsid w:val="00750400"/>
    <w:rsid w:val="00750B94"/>
    <w:rsid w:val="00750E6F"/>
    <w:rsid w:val="00751A78"/>
    <w:rsid w:val="00751C12"/>
    <w:rsid w:val="007562ED"/>
    <w:rsid w:val="00760BF4"/>
    <w:rsid w:val="00762CF1"/>
    <w:rsid w:val="00762D6E"/>
    <w:rsid w:val="007630BF"/>
    <w:rsid w:val="00763B52"/>
    <w:rsid w:val="007644D4"/>
    <w:rsid w:val="0076574E"/>
    <w:rsid w:val="00770865"/>
    <w:rsid w:val="00770962"/>
    <w:rsid w:val="00773748"/>
    <w:rsid w:val="00774212"/>
    <w:rsid w:val="0077477C"/>
    <w:rsid w:val="00774D05"/>
    <w:rsid w:val="00775534"/>
    <w:rsid w:val="00777C09"/>
    <w:rsid w:val="00782FDC"/>
    <w:rsid w:val="00783875"/>
    <w:rsid w:val="00783D37"/>
    <w:rsid w:val="007843A7"/>
    <w:rsid w:val="0078464D"/>
    <w:rsid w:val="00785189"/>
    <w:rsid w:val="0079180E"/>
    <w:rsid w:val="00792BD7"/>
    <w:rsid w:val="00794C88"/>
    <w:rsid w:val="00795373"/>
    <w:rsid w:val="00795B75"/>
    <w:rsid w:val="007A0725"/>
    <w:rsid w:val="007A1044"/>
    <w:rsid w:val="007A1609"/>
    <w:rsid w:val="007A291F"/>
    <w:rsid w:val="007A348B"/>
    <w:rsid w:val="007A4FF4"/>
    <w:rsid w:val="007A5670"/>
    <w:rsid w:val="007A7521"/>
    <w:rsid w:val="007A774A"/>
    <w:rsid w:val="007B006B"/>
    <w:rsid w:val="007B0C57"/>
    <w:rsid w:val="007B1A1C"/>
    <w:rsid w:val="007B1D84"/>
    <w:rsid w:val="007B5C84"/>
    <w:rsid w:val="007B73D0"/>
    <w:rsid w:val="007B79B9"/>
    <w:rsid w:val="007C2216"/>
    <w:rsid w:val="007C2F04"/>
    <w:rsid w:val="007C3420"/>
    <w:rsid w:val="007C3BF0"/>
    <w:rsid w:val="007C3C49"/>
    <w:rsid w:val="007C3DBD"/>
    <w:rsid w:val="007C5416"/>
    <w:rsid w:val="007C5C89"/>
    <w:rsid w:val="007C5E10"/>
    <w:rsid w:val="007C6778"/>
    <w:rsid w:val="007C7333"/>
    <w:rsid w:val="007C7B6B"/>
    <w:rsid w:val="007D14D2"/>
    <w:rsid w:val="007D5389"/>
    <w:rsid w:val="007D5879"/>
    <w:rsid w:val="007D6CD3"/>
    <w:rsid w:val="007D7A4B"/>
    <w:rsid w:val="007D7AD3"/>
    <w:rsid w:val="007E05F6"/>
    <w:rsid w:val="007E0CDF"/>
    <w:rsid w:val="007E0D40"/>
    <w:rsid w:val="007E10CD"/>
    <w:rsid w:val="007E2602"/>
    <w:rsid w:val="007E2B04"/>
    <w:rsid w:val="007E3C0C"/>
    <w:rsid w:val="007E5522"/>
    <w:rsid w:val="007E6EDA"/>
    <w:rsid w:val="007E7066"/>
    <w:rsid w:val="007E78B7"/>
    <w:rsid w:val="007F00C8"/>
    <w:rsid w:val="007F06E9"/>
    <w:rsid w:val="007F0961"/>
    <w:rsid w:val="007F0F40"/>
    <w:rsid w:val="007F32CC"/>
    <w:rsid w:val="007F3EB8"/>
    <w:rsid w:val="007F5E12"/>
    <w:rsid w:val="007F61FA"/>
    <w:rsid w:val="00805314"/>
    <w:rsid w:val="00805811"/>
    <w:rsid w:val="00805EB6"/>
    <w:rsid w:val="0080601B"/>
    <w:rsid w:val="008064E1"/>
    <w:rsid w:val="00807342"/>
    <w:rsid w:val="00807637"/>
    <w:rsid w:val="00807AFE"/>
    <w:rsid w:val="00807CB7"/>
    <w:rsid w:val="00811833"/>
    <w:rsid w:val="00811F74"/>
    <w:rsid w:val="00813E79"/>
    <w:rsid w:val="008140D1"/>
    <w:rsid w:val="008158F5"/>
    <w:rsid w:val="00816125"/>
    <w:rsid w:val="00816FCC"/>
    <w:rsid w:val="008170C3"/>
    <w:rsid w:val="00817C4C"/>
    <w:rsid w:val="00817C5C"/>
    <w:rsid w:val="0082026A"/>
    <w:rsid w:val="00820EF5"/>
    <w:rsid w:val="00822924"/>
    <w:rsid w:val="00822C79"/>
    <w:rsid w:val="00825DCF"/>
    <w:rsid w:val="00827154"/>
    <w:rsid w:val="00827441"/>
    <w:rsid w:val="00830333"/>
    <w:rsid w:val="00830825"/>
    <w:rsid w:val="00830CFC"/>
    <w:rsid w:val="00831390"/>
    <w:rsid w:val="00832E3E"/>
    <w:rsid w:val="008336D2"/>
    <w:rsid w:val="008346D8"/>
    <w:rsid w:val="00834733"/>
    <w:rsid w:val="0083542D"/>
    <w:rsid w:val="00835501"/>
    <w:rsid w:val="00835C4B"/>
    <w:rsid w:val="0083623B"/>
    <w:rsid w:val="00837458"/>
    <w:rsid w:val="00843673"/>
    <w:rsid w:val="00844B48"/>
    <w:rsid w:val="00845378"/>
    <w:rsid w:val="00845670"/>
    <w:rsid w:val="00845CC2"/>
    <w:rsid w:val="00845E5E"/>
    <w:rsid w:val="00845F77"/>
    <w:rsid w:val="00847C45"/>
    <w:rsid w:val="0085032D"/>
    <w:rsid w:val="00852D79"/>
    <w:rsid w:val="0085638B"/>
    <w:rsid w:val="0085748A"/>
    <w:rsid w:val="0086005E"/>
    <w:rsid w:val="00860148"/>
    <w:rsid w:val="008652DF"/>
    <w:rsid w:val="008655CA"/>
    <w:rsid w:val="008659F5"/>
    <w:rsid w:val="00865ADB"/>
    <w:rsid w:val="00865F16"/>
    <w:rsid w:val="00866430"/>
    <w:rsid w:val="00866F9F"/>
    <w:rsid w:val="008679F0"/>
    <w:rsid w:val="0087024C"/>
    <w:rsid w:val="00870497"/>
    <w:rsid w:val="00870D34"/>
    <w:rsid w:val="00871D73"/>
    <w:rsid w:val="00872BB9"/>
    <w:rsid w:val="008741E5"/>
    <w:rsid w:val="00875503"/>
    <w:rsid w:val="00875EFE"/>
    <w:rsid w:val="00877529"/>
    <w:rsid w:val="008779DF"/>
    <w:rsid w:val="0088053B"/>
    <w:rsid w:val="00882564"/>
    <w:rsid w:val="0088363A"/>
    <w:rsid w:val="00883AA0"/>
    <w:rsid w:val="00883DE1"/>
    <w:rsid w:val="00883F7F"/>
    <w:rsid w:val="00890193"/>
    <w:rsid w:val="00893114"/>
    <w:rsid w:val="008938C3"/>
    <w:rsid w:val="008962DA"/>
    <w:rsid w:val="00897E79"/>
    <w:rsid w:val="00897FD3"/>
    <w:rsid w:val="008A4F42"/>
    <w:rsid w:val="008A5F7A"/>
    <w:rsid w:val="008A65BB"/>
    <w:rsid w:val="008A72C7"/>
    <w:rsid w:val="008A7B9A"/>
    <w:rsid w:val="008B1761"/>
    <w:rsid w:val="008B3165"/>
    <w:rsid w:val="008B48A9"/>
    <w:rsid w:val="008B4E31"/>
    <w:rsid w:val="008B7106"/>
    <w:rsid w:val="008C0216"/>
    <w:rsid w:val="008C0B39"/>
    <w:rsid w:val="008C1616"/>
    <w:rsid w:val="008C17AF"/>
    <w:rsid w:val="008C20C9"/>
    <w:rsid w:val="008C275C"/>
    <w:rsid w:val="008C3347"/>
    <w:rsid w:val="008C58E0"/>
    <w:rsid w:val="008C6385"/>
    <w:rsid w:val="008C6416"/>
    <w:rsid w:val="008C6D65"/>
    <w:rsid w:val="008D0522"/>
    <w:rsid w:val="008D090F"/>
    <w:rsid w:val="008D0B4D"/>
    <w:rsid w:val="008D0BFE"/>
    <w:rsid w:val="008D1391"/>
    <w:rsid w:val="008D1845"/>
    <w:rsid w:val="008D2641"/>
    <w:rsid w:val="008D2F25"/>
    <w:rsid w:val="008D5796"/>
    <w:rsid w:val="008D764B"/>
    <w:rsid w:val="008E17DB"/>
    <w:rsid w:val="008E1F93"/>
    <w:rsid w:val="008E27EC"/>
    <w:rsid w:val="008E58B5"/>
    <w:rsid w:val="008E6651"/>
    <w:rsid w:val="008E68B3"/>
    <w:rsid w:val="008F1BFE"/>
    <w:rsid w:val="008F27EA"/>
    <w:rsid w:val="008F3680"/>
    <w:rsid w:val="008F4AF5"/>
    <w:rsid w:val="008F6474"/>
    <w:rsid w:val="008F6713"/>
    <w:rsid w:val="008F6DB8"/>
    <w:rsid w:val="008F71C3"/>
    <w:rsid w:val="008F71DB"/>
    <w:rsid w:val="00902A98"/>
    <w:rsid w:val="009039D3"/>
    <w:rsid w:val="00904E54"/>
    <w:rsid w:val="00905DAC"/>
    <w:rsid w:val="00905DD8"/>
    <w:rsid w:val="00907495"/>
    <w:rsid w:val="009076CD"/>
    <w:rsid w:val="00907B46"/>
    <w:rsid w:val="009109F7"/>
    <w:rsid w:val="00911487"/>
    <w:rsid w:val="00911792"/>
    <w:rsid w:val="00912316"/>
    <w:rsid w:val="00912482"/>
    <w:rsid w:val="00912CC8"/>
    <w:rsid w:val="00914B82"/>
    <w:rsid w:val="00917D4F"/>
    <w:rsid w:val="00922D60"/>
    <w:rsid w:val="00924D10"/>
    <w:rsid w:val="00924D42"/>
    <w:rsid w:val="009263DF"/>
    <w:rsid w:val="00926FD9"/>
    <w:rsid w:val="0093082D"/>
    <w:rsid w:val="009318ED"/>
    <w:rsid w:val="009404B0"/>
    <w:rsid w:val="00940A33"/>
    <w:rsid w:val="009414DD"/>
    <w:rsid w:val="009418BF"/>
    <w:rsid w:val="00941F95"/>
    <w:rsid w:val="00944D22"/>
    <w:rsid w:val="009451CB"/>
    <w:rsid w:val="0095118A"/>
    <w:rsid w:val="009528E4"/>
    <w:rsid w:val="00952BCD"/>
    <w:rsid w:val="00953BEA"/>
    <w:rsid w:val="00955278"/>
    <w:rsid w:val="00956C9C"/>
    <w:rsid w:val="0095706E"/>
    <w:rsid w:val="00957A4B"/>
    <w:rsid w:val="0096713F"/>
    <w:rsid w:val="00970065"/>
    <w:rsid w:val="0097167F"/>
    <w:rsid w:val="00971EB8"/>
    <w:rsid w:val="009721A4"/>
    <w:rsid w:val="00972AC5"/>
    <w:rsid w:val="00973C03"/>
    <w:rsid w:val="00975B28"/>
    <w:rsid w:val="00975B7D"/>
    <w:rsid w:val="00976BB1"/>
    <w:rsid w:val="00976F0F"/>
    <w:rsid w:val="00980F7F"/>
    <w:rsid w:val="00983357"/>
    <w:rsid w:val="00983569"/>
    <w:rsid w:val="00984889"/>
    <w:rsid w:val="00984D95"/>
    <w:rsid w:val="009850E3"/>
    <w:rsid w:val="00986729"/>
    <w:rsid w:val="009869E2"/>
    <w:rsid w:val="00986B7A"/>
    <w:rsid w:val="009874DC"/>
    <w:rsid w:val="00992DD6"/>
    <w:rsid w:val="00992EBD"/>
    <w:rsid w:val="009942BD"/>
    <w:rsid w:val="00994830"/>
    <w:rsid w:val="00994831"/>
    <w:rsid w:val="009948E8"/>
    <w:rsid w:val="009A0602"/>
    <w:rsid w:val="009A23CC"/>
    <w:rsid w:val="009A384C"/>
    <w:rsid w:val="009A3944"/>
    <w:rsid w:val="009A3D7F"/>
    <w:rsid w:val="009B0506"/>
    <w:rsid w:val="009B491B"/>
    <w:rsid w:val="009B5A64"/>
    <w:rsid w:val="009B6554"/>
    <w:rsid w:val="009B6E1B"/>
    <w:rsid w:val="009C03C5"/>
    <w:rsid w:val="009C4C0D"/>
    <w:rsid w:val="009C65FE"/>
    <w:rsid w:val="009C6852"/>
    <w:rsid w:val="009D15A1"/>
    <w:rsid w:val="009D2EA0"/>
    <w:rsid w:val="009D4A97"/>
    <w:rsid w:val="009D60F5"/>
    <w:rsid w:val="009D62F8"/>
    <w:rsid w:val="009D6936"/>
    <w:rsid w:val="009E012C"/>
    <w:rsid w:val="009E11BB"/>
    <w:rsid w:val="009E11FC"/>
    <w:rsid w:val="009E1EBD"/>
    <w:rsid w:val="009E3358"/>
    <w:rsid w:val="009E4AEA"/>
    <w:rsid w:val="009E5297"/>
    <w:rsid w:val="009E5830"/>
    <w:rsid w:val="009E640A"/>
    <w:rsid w:val="009E654A"/>
    <w:rsid w:val="009E6A97"/>
    <w:rsid w:val="009E6FCA"/>
    <w:rsid w:val="009E7A60"/>
    <w:rsid w:val="009F23B5"/>
    <w:rsid w:val="009F2C6F"/>
    <w:rsid w:val="009F3D1E"/>
    <w:rsid w:val="009F4110"/>
    <w:rsid w:val="009F440B"/>
    <w:rsid w:val="009F6831"/>
    <w:rsid w:val="00A000B0"/>
    <w:rsid w:val="00A02129"/>
    <w:rsid w:val="00A0280A"/>
    <w:rsid w:val="00A041DA"/>
    <w:rsid w:val="00A10D63"/>
    <w:rsid w:val="00A112A4"/>
    <w:rsid w:val="00A11D98"/>
    <w:rsid w:val="00A12CFD"/>
    <w:rsid w:val="00A14AC3"/>
    <w:rsid w:val="00A14C00"/>
    <w:rsid w:val="00A170C2"/>
    <w:rsid w:val="00A20689"/>
    <w:rsid w:val="00A22CF5"/>
    <w:rsid w:val="00A230F8"/>
    <w:rsid w:val="00A24909"/>
    <w:rsid w:val="00A25BB2"/>
    <w:rsid w:val="00A26AE9"/>
    <w:rsid w:val="00A26CA6"/>
    <w:rsid w:val="00A323F9"/>
    <w:rsid w:val="00A32A0B"/>
    <w:rsid w:val="00A33DC9"/>
    <w:rsid w:val="00A35000"/>
    <w:rsid w:val="00A35346"/>
    <w:rsid w:val="00A353B1"/>
    <w:rsid w:val="00A358CF"/>
    <w:rsid w:val="00A36F6E"/>
    <w:rsid w:val="00A36FD9"/>
    <w:rsid w:val="00A374F5"/>
    <w:rsid w:val="00A45E16"/>
    <w:rsid w:val="00A46AFB"/>
    <w:rsid w:val="00A47AEE"/>
    <w:rsid w:val="00A51C86"/>
    <w:rsid w:val="00A5267F"/>
    <w:rsid w:val="00A549F7"/>
    <w:rsid w:val="00A54AEE"/>
    <w:rsid w:val="00A55B61"/>
    <w:rsid w:val="00A564AE"/>
    <w:rsid w:val="00A565F6"/>
    <w:rsid w:val="00A56D88"/>
    <w:rsid w:val="00A604C2"/>
    <w:rsid w:val="00A605B8"/>
    <w:rsid w:val="00A60D24"/>
    <w:rsid w:val="00A625FE"/>
    <w:rsid w:val="00A6359D"/>
    <w:rsid w:val="00A63FBC"/>
    <w:rsid w:val="00A6469A"/>
    <w:rsid w:val="00A64D83"/>
    <w:rsid w:val="00A656D1"/>
    <w:rsid w:val="00A658AC"/>
    <w:rsid w:val="00A65DC9"/>
    <w:rsid w:val="00A672F9"/>
    <w:rsid w:val="00A67999"/>
    <w:rsid w:val="00A71FBB"/>
    <w:rsid w:val="00A768CF"/>
    <w:rsid w:val="00A82A19"/>
    <w:rsid w:val="00A83500"/>
    <w:rsid w:val="00A83B2C"/>
    <w:rsid w:val="00A84727"/>
    <w:rsid w:val="00A84D97"/>
    <w:rsid w:val="00A857CA"/>
    <w:rsid w:val="00A8592C"/>
    <w:rsid w:val="00A861E0"/>
    <w:rsid w:val="00A86237"/>
    <w:rsid w:val="00A86271"/>
    <w:rsid w:val="00A87200"/>
    <w:rsid w:val="00A8737C"/>
    <w:rsid w:val="00A916E4"/>
    <w:rsid w:val="00A92FB7"/>
    <w:rsid w:val="00A9305B"/>
    <w:rsid w:val="00A9328C"/>
    <w:rsid w:val="00A957B7"/>
    <w:rsid w:val="00A97755"/>
    <w:rsid w:val="00A97B4A"/>
    <w:rsid w:val="00AA2241"/>
    <w:rsid w:val="00AA3B24"/>
    <w:rsid w:val="00AA5BF1"/>
    <w:rsid w:val="00AA7B68"/>
    <w:rsid w:val="00AB068F"/>
    <w:rsid w:val="00AB4F5B"/>
    <w:rsid w:val="00AB78A0"/>
    <w:rsid w:val="00AC07F4"/>
    <w:rsid w:val="00AC0E0D"/>
    <w:rsid w:val="00AC2DB3"/>
    <w:rsid w:val="00AC50AF"/>
    <w:rsid w:val="00AC69DF"/>
    <w:rsid w:val="00AC7C09"/>
    <w:rsid w:val="00AC7D22"/>
    <w:rsid w:val="00AC7DA1"/>
    <w:rsid w:val="00AD1191"/>
    <w:rsid w:val="00AD17DC"/>
    <w:rsid w:val="00AD27A5"/>
    <w:rsid w:val="00AD42CC"/>
    <w:rsid w:val="00AD4D56"/>
    <w:rsid w:val="00AD57E6"/>
    <w:rsid w:val="00AD61F9"/>
    <w:rsid w:val="00AD6C82"/>
    <w:rsid w:val="00AE1277"/>
    <w:rsid w:val="00AE340A"/>
    <w:rsid w:val="00AE37F5"/>
    <w:rsid w:val="00AE4032"/>
    <w:rsid w:val="00AE54C8"/>
    <w:rsid w:val="00AE7C76"/>
    <w:rsid w:val="00AF0C49"/>
    <w:rsid w:val="00AF2BD0"/>
    <w:rsid w:val="00AF44A8"/>
    <w:rsid w:val="00AF5C72"/>
    <w:rsid w:val="00AF6BC0"/>
    <w:rsid w:val="00AF6E96"/>
    <w:rsid w:val="00AF7145"/>
    <w:rsid w:val="00AF7349"/>
    <w:rsid w:val="00B024F0"/>
    <w:rsid w:val="00B0386C"/>
    <w:rsid w:val="00B03A9C"/>
    <w:rsid w:val="00B0436B"/>
    <w:rsid w:val="00B0468D"/>
    <w:rsid w:val="00B11617"/>
    <w:rsid w:val="00B12599"/>
    <w:rsid w:val="00B12722"/>
    <w:rsid w:val="00B1490C"/>
    <w:rsid w:val="00B152AA"/>
    <w:rsid w:val="00B15981"/>
    <w:rsid w:val="00B15C89"/>
    <w:rsid w:val="00B15E43"/>
    <w:rsid w:val="00B168BA"/>
    <w:rsid w:val="00B16F5D"/>
    <w:rsid w:val="00B202F8"/>
    <w:rsid w:val="00B20EC6"/>
    <w:rsid w:val="00B214BB"/>
    <w:rsid w:val="00B22C24"/>
    <w:rsid w:val="00B256F0"/>
    <w:rsid w:val="00B25B02"/>
    <w:rsid w:val="00B30A9B"/>
    <w:rsid w:val="00B30AF4"/>
    <w:rsid w:val="00B317D2"/>
    <w:rsid w:val="00B32232"/>
    <w:rsid w:val="00B3275A"/>
    <w:rsid w:val="00B32CE2"/>
    <w:rsid w:val="00B3345D"/>
    <w:rsid w:val="00B335EA"/>
    <w:rsid w:val="00B354C2"/>
    <w:rsid w:val="00B35F5E"/>
    <w:rsid w:val="00B362F8"/>
    <w:rsid w:val="00B36D77"/>
    <w:rsid w:val="00B41833"/>
    <w:rsid w:val="00B42199"/>
    <w:rsid w:val="00B42A36"/>
    <w:rsid w:val="00B432FF"/>
    <w:rsid w:val="00B442EB"/>
    <w:rsid w:val="00B44FA0"/>
    <w:rsid w:val="00B44FE9"/>
    <w:rsid w:val="00B45682"/>
    <w:rsid w:val="00B45770"/>
    <w:rsid w:val="00B45820"/>
    <w:rsid w:val="00B46BC6"/>
    <w:rsid w:val="00B525F4"/>
    <w:rsid w:val="00B530F2"/>
    <w:rsid w:val="00B536AE"/>
    <w:rsid w:val="00B560E6"/>
    <w:rsid w:val="00B57082"/>
    <w:rsid w:val="00B61362"/>
    <w:rsid w:val="00B61723"/>
    <w:rsid w:val="00B617D3"/>
    <w:rsid w:val="00B62950"/>
    <w:rsid w:val="00B63955"/>
    <w:rsid w:val="00B66C35"/>
    <w:rsid w:val="00B67A02"/>
    <w:rsid w:val="00B67C0E"/>
    <w:rsid w:val="00B67FBE"/>
    <w:rsid w:val="00B70337"/>
    <w:rsid w:val="00B72BBE"/>
    <w:rsid w:val="00B72DA4"/>
    <w:rsid w:val="00B75046"/>
    <w:rsid w:val="00B75332"/>
    <w:rsid w:val="00B7570A"/>
    <w:rsid w:val="00B7681D"/>
    <w:rsid w:val="00B76C79"/>
    <w:rsid w:val="00B77832"/>
    <w:rsid w:val="00B77F8A"/>
    <w:rsid w:val="00B815F3"/>
    <w:rsid w:val="00B82822"/>
    <w:rsid w:val="00B831CA"/>
    <w:rsid w:val="00B832DB"/>
    <w:rsid w:val="00B834FE"/>
    <w:rsid w:val="00B837DB"/>
    <w:rsid w:val="00B8440D"/>
    <w:rsid w:val="00B8463F"/>
    <w:rsid w:val="00B85678"/>
    <w:rsid w:val="00B87099"/>
    <w:rsid w:val="00B910FB"/>
    <w:rsid w:val="00B921A9"/>
    <w:rsid w:val="00B9456E"/>
    <w:rsid w:val="00B9465F"/>
    <w:rsid w:val="00B94CC6"/>
    <w:rsid w:val="00B9608D"/>
    <w:rsid w:val="00B96864"/>
    <w:rsid w:val="00B97A0B"/>
    <w:rsid w:val="00BA265A"/>
    <w:rsid w:val="00BA330E"/>
    <w:rsid w:val="00BA4538"/>
    <w:rsid w:val="00BA602F"/>
    <w:rsid w:val="00BB1C1A"/>
    <w:rsid w:val="00BB3F04"/>
    <w:rsid w:val="00BB5DBA"/>
    <w:rsid w:val="00BB642C"/>
    <w:rsid w:val="00BB67BC"/>
    <w:rsid w:val="00BB6F48"/>
    <w:rsid w:val="00BB79BE"/>
    <w:rsid w:val="00BC2253"/>
    <w:rsid w:val="00BC3E0F"/>
    <w:rsid w:val="00BC69BF"/>
    <w:rsid w:val="00BC71B2"/>
    <w:rsid w:val="00BC79C8"/>
    <w:rsid w:val="00BC7FBD"/>
    <w:rsid w:val="00BC7FE9"/>
    <w:rsid w:val="00BD0068"/>
    <w:rsid w:val="00BD038E"/>
    <w:rsid w:val="00BD08DD"/>
    <w:rsid w:val="00BD1CFE"/>
    <w:rsid w:val="00BD5A21"/>
    <w:rsid w:val="00BD6775"/>
    <w:rsid w:val="00BD6B91"/>
    <w:rsid w:val="00BD6F0D"/>
    <w:rsid w:val="00BE1509"/>
    <w:rsid w:val="00BE307E"/>
    <w:rsid w:val="00BE5785"/>
    <w:rsid w:val="00BE69FA"/>
    <w:rsid w:val="00BF1362"/>
    <w:rsid w:val="00BF14AC"/>
    <w:rsid w:val="00BF1E18"/>
    <w:rsid w:val="00BF31B7"/>
    <w:rsid w:val="00BF3BF6"/>
    <w:rsid w:val="00BF432E"/>
    <w:rsid w:val="00BF7B1C"/>
    <w:rsid w:val="00C001BC"/>
    <w:rsid w:val="00C00E56"/>
    <w:rsid w:val="00C02546"/>
    <w:rsid w:val="00C02693"/>
    <w:rsid w:val="00C04BF1"/>
    <w:rsid w:val="00C051A9"/>
    <w:rsid w:val="00C07A24"/>
    <w:rsid w:val="00C108FE"/>
    <w:rsid w:val="00C10953"/>
    <w:rsid w:val="00C10B2D"/>
    <w:rsid w:val="00C127E0"/>
    <w:rsid w:val="00C154D2"/>
    <w:rsid w:val="00C15C06"/>
    <w:rsid w:val="00C17765"/>
    <w:rsid w:val="00C202C7"/>
    <w:rsid w:val="00C21664"/>
    <w:rsid w:val="00C22162"/>
    <w:rsid w:val="00C22EEA"/>
    <w:rsid w:val="00C26B41"/>
    <w:rsid w:val="00C275AC"/>
    <w:rsid w:val="00C316AA"/>
    <w:rsid w:val="00C319FE"/>
    <w:rsid w:val="00C324D6"/>
    <w:rsid w:val="00C32F40"/>
    <w:rsid w:val="00C34D55"/>
    <w:rsid w:val="00C35086"/>
    <w:rsid w:val="00C350DC"/>
    <w:rsid w:val="00C40911"/>
    <w:rsid w:val="00C41CDF"/>
    <w:rsid w:val="00C4270C"/>
    <w:rsid w:val="00C45914"/>
    <w:rsid w:val="00C45FCD"/>
    <w:rsid w:val="00C468E3"/>
    <w:rsid w:val="00C46C5C"/>
    <w:rsid w:val="00C50D32"/>
    <w:rsid w:val="00C528D1"/>
    <w:rsid w:val="00C529C6"/>
    <w:rsid w:val="00C5370A"/>
    <w:rsid w:val="00C549FC"/>
    <w:rsid w:val="00C552A9"/>
    <w:rsid w:val="00C55514"/>
    <w:rsid w:val="00C57825"/>
    <w:rsid w:val="00C60F62"/>
    <w:rsid w:val="00C61A21"/>
    <w:rsid w:val="00C62A66"/>
    <w:rsid w:val="00C66D22"/>
    <w:rsid w:val="00C66E2E"/>
    <w:rsid w:val="00C702D5"/>
    <w:rsid w:val="00C74499"/>
    <w:rsid w:val="00C76A5D"/>
    <w:rsid w:val="00C76E95"/>
    <w:rsid w:val="00C82183"/>
    <w:rsid w:val="00C82F23"/>
    <w:rsid w:val="00C83FDB"/>
    <w:rsid w:val="00C867A6"/>
    <w:rsid w:val="00C86A9F"/>
    <w:rsid w:val="00C86CAB"/>
    <w:rsid w:val="00C90047"/>
    <w:rsid w:val="00C9092F"/>
    <w:rsid w:val="00C909E2"/>
    <w:rsid w:val="00C90DD2"/>
    <w:rsid w:val="00C91BF1"/>
    <w:rsid w:val="00C925A8"/>
    <w:rsid w:val="00C930FF"/>
    <w:rsid w:val="00C94D03"/>
    <w:rsid w:val="00C94F29"/>
    <w:rsid w:val="00C96124"/>
    <w:rsid w:val="00CA04FB"/>
    <w:rsid w:val="00CA1CB8"/>
    <w:rsid w:val="00CA22A0"/>
    <w:rsid w:val="00CA312D"/>
    <w:rsid w:val="00CA3DF7"/>
    <w:rsid w:val="00CA461E"/>
    <w:rsid w:val="00CA52C8"/>
    <w:rsid w:val="00CA6D6A"/>
    <w:rsid w:val="00CA72D2"/>
    <w:rsid w:val="00CA7848"/>
    <w:rsid w:val="00CB0757"/>
    <w:rsid w:val="00CB1067"/>
    <w:rsid w:val="00CB1B37"/>
    <w:rsid w:val="00CB266C"/>
    <w:rsid w:val="00CB3869"/>
    <w:rsid w:val="00CB4A00"/>
    <w:rsid w:val="00CB5B09"/>
    <w:rsid w:val="00CC01CA"/>
    <w:rsid w:val="00CC0737"/>
    <w:rsid w:val="00CC09A7"/>
    <w:rsid w:val="00CC0D3D"/>
    <w:rsid w:val="00CC31AA"/>
    <w:rsid w:val="00CC4E0C"/>
    <w:rsid w:val="00CC5B86"/>
    <w:rsid w:val="00CC6248"/>
    <w:rsid w:val="00CC626C"/>
    <w:rsid w:val="00CC6BA4"/>
    <w:rsid w:val="00CD1202"/>
    <w:rsid w:val="00CD2457"/>
    <w:rsid w:val="00CD2960"/>
    <w:rsid w:val="00CD2FCA"/>
    <w:rsid w:val="00CD3250"/>
    <w:rsid w:val="00CD43BF"/>
    <w:rsid w:val="00CD4D22"/>
    <w:rsid w:val="00CD581C"/>
    <w:rsid w:val="00CD6EF5"/>
    <w:rsid w:val="00CD7BE1"/>
    <w:rsid w:val="00CE0A90"/>
    <w:rsid w:val="00CE21AB"/>
    <w:rsid w:val="00CE37BD"/>
    <w:rsid w:val="00CE4B41"/>
    <w:rsid w:val="00CE5CA3"/>
    <w:rsid w:val="00CE6109"/>
    <w:rsid w:val="00CE6A04"/>
    <w:rsid w:val="00CE6D65"/>
    <w:rsid w:val="00CE70FB"/>
    <w:rsid w:val="00CE7671"/>
    <w:rsid w:val="00CF16F2"/>
    <w:rsid w:val="00CF337E"/>
    <w:rsid w:val="00CF5A04"/>
    <w:rsid w:val="00CF76AC"/>
    <w:rsid w:val="00CF7DDA"/>
    <w:rsid w:val="00D0025B"/>
    <w:rsid w:val="00D005B7"/>
    <w:rsid w:val="00D01F6C"/>
    <w:rsid w:val="00D030B9"/>
    <w:rsid w:val="00D04925"/>
    <w:rsid w:val="00D07E75"/>
    <w:rsid w:val="00D1048D"/>
    <w:rsid w:val="00D10494"/>
    <w:rsid w:val="00D114B9"/>
    <w:rsid w:val="00D119D5"/>
    <w:rsid w:val="00D12217"/>
    <w:rsid w:val="00D13D62"/>
    <w:rsid w:val="00D14676"/>
    <w:rsid w:val="00D16D3B"/>
    <w:rsid w:val="00D202E6"/>
    <w:rsid w:val="00D20EF8"/>
    <w:rsid w:val="00D21878"/>
    <w:rsid w:val="00D22178"/>
    <w:rsid w:val="00D22999"/>
    <w:rsid w:val="00D22F55"/>
    <w:rsid w:val="00D23EFB"/>
    <w:rsid w:val="00D24BDD"/>
    <w:rsid w:val="00D26F6A"/>
    <w:rsid w:val="00D3182E"/>
    <w:rsid w:val="00D32443"/>
    <w:rsid w:val="00D34A8A"/>
    <w:rsid w:val="00D358FC"/>
    <w:rsid w:val="00D372F6"/>
    <w:rsid w:val="00D373CC"/>
    <w:rsid w:val="00D374CA"/>
    <w:rsid w:val="00D40A89"/>
    <w:rsid w:val="00D41A56"/>
    <w:rsid w:val="00D43099"/>
    <w:rsid w:val="00D44D51"/>
    <w:rsid w:val="00D453CB"/>
    <w:rsid w:val="00D46049"/>
    <w:rsid w:val="00D4673F"/>
    <w:rsid w:val="00D50499"/>
    <w:rsid w:val="00D504E1"/>
    <w:rsid w:val="00D5072C"/>
    <w:rsid w:val="00D50D29"/>
    <w:rsid w:val="00D531BF"/>
    <w:rsid w:val="00D53F86"/>
    <w:rsid w:val="00D55586"/>
    <w:rsid w:val="00D5597F"/>
    <w:rsid w:val="00D613B0"/>
    <w:rsid w:val="00D617C3"/>
    <w:rsid w:val="00D61B50"/>
    <w:rsid w:val="00D627C3"/>
    <w:rsid w:val="00D629F3"/>
    <w:rsid w:val="00D67E30"/>
    <w:rsid w:val="00D703DA"/>
    <w:rsid w:val="00D713DC"/>
    <w:rsid w:val="00D72A05"/>
    <w:rsid w:val="00D73D19"/>
    <w:rsid w:val="00D74E98"/>
    <w:rsid w:val="00D750A4"/>
    <w:rsid w:val="00D76F87"/>
    <w:rsid w:val="00D773BF"/>
    <w:rsid w:val="00D80C40"/>
    <w:rsid w:val="00D84BBC"/>
    <w:rsid w:val="00D84C27"/>
    <w:rsid w:val="00D85AA9"/>
    <w:rsid w:val="00D87470"/>
    <w:rsid w:val="00D87576"/>
    <w:rsid w:val="00D914D8"/>
    <w:rsid w:val="00D918A3"/>
    <w:rsid w:val="00D91DA9"/>
    <w:rsid w:val="00D93103"/>
    <w:rsid w:val="00D93589"/>
    <w:rsid w:val="00D94760"/>
    <w:rsid w:val="00D94ACF"/>
    <w:rsid w:val="00D94B8D"/>
    <w:rsid w:val="00D954E1"/>
    <w:rsid w:val="00D95BE6"/>
    <w:rsid w:val="00D96129"/>
    <w:rsid w:val="00D96CBB"/>
    <w:rsid w:val="00DA045F"/>
    <w:rsid w:val="00DA05D6"/>
    <w:rsid w:val="00DA2157"/>
    <w:rsid w:val="00DA31A0"/>
    <w:rsid w:val="00DA3755"/>
    <w:rsid w:val="00DA3D76"/>
    <w:rsid w:val="00DA499A"/>
    <w:rsid w:val="00DA5695"/>
    <w:rsid w:val="00DA5B75"/>
    <w:rsid w:val="00DA6329"/>
    <w:rsid w:val="00DA634B"/>
    <w:rsid w:val="00DA6F10"/>
    <w:rsid w:val="00DB2022"/>
    <w:rsid w:val="00DB2651"/>
    <w:rsid w:val="00DB3C8C"/>
    <w:rsid w:val="00DB40E3"/>
    <w:rsid w:val="00DB452D"/>
    <w:rsid w:val="00DB477D"/>
    <w:rsid w:val="00DB558A"/>
    <w:rsid w:val="00DB7C68"/>
    <w:rsid w:val="00DC07B1"/>
    <w:rsid w:val="00DC63B2"/>
    <w:rsid w:val="00DC64B2"/>
    <w:rsid w:val="00DC7C5D"/>
    <w:rsid w:val="00DD08C8"/>
    <w:rsid w:val="00DD2685"/>
    <w:rsid w:val="00DD295F"/>
    <w:rsid w:val="00DD4CAD"/>
    <w:rsid w:val="00DE10B8"/>
    <w:rsid w:val="00DE41E5"/>
    <w:rsid w:val="00DE4344"/>
    <w:rsid w:val="00DE765D"/>
    <w:rsid w:val="00DF0FE6"/>
    <w:rsid w:val="00DF11AF"/>
    <w:rsid w:val="00DF307E"/>
    <w:rsid w:val="00DF3E83"/>
    <w:rsid w:val="00DF6DCA"/>
    <w:rsid w:val="00E0014E"/>
    <w:rsid w:val="00E01881"/>
    <w:rsid w:val="00E0378A"/>
    <w:rsid w:val="00E04B10"/>
    <w:rsid w:val="00E057D7"/>
    <w:rsid w:val="00E0585E"/>
    <w:rsid w:val="00E05BF2"/>
    <w:rsid w:val="00E05E40"/>
    <w:rsid w:val="00E06A84"/>
    <w:rsid w:val="00E06BC8"/>
    <w:rsid w:val="00E06DDA"/>
    <w:rsid w:val="00E07E77"/>
    <w:rsid w:val="00E10159"/>
    <w:rsid w:val="00E1077E"/>
    <w:rsid w:val="00E12EA9"/>
    <w:rsid w:val="00E13DB9"/>
    <w:rsid w:val="00E140B7"/>
    <w:rsid w:val="00E14DB0"/>
    <w:rsid w:val="00E1543A"/>
    <w:rsid w:val="00E15797"/>
    <w:rsid w:val="00E15C98"/>
    <w:rsid w:val="00E1665D"/>
    <w:rsid w:val="00E17A1E"/>
    <w:rsid w:val="00E17DEA"/>
    <w:rsid w:val="00E2042C"/>
    <w:rsid w:val="00E20F3E"/>
    <w:rsid w:val="00E23C91"/>
    <w:rsid w:val="00E27CE5"/>
    <w:rsid w:val="00E3014B"/>
    <w:rsid w:val="00E308F1"/>
    <w:rsid w:val="00E31284"/>
    <w:rsid w:val="00E32045"/>
    <w:rsid w:val="00E33100"/>
    <w:rsid w:val="00E34297"/>
    <w:rsid w:val="00E34A00"/>
    <w:rsid w:val="00E35423"/>
    <w:rsid w:val="00E379F8"/>
    <w:rsid w:val="00E4117A"/>
    <w:rsid w:val="00E42685"/>
    <w:rsid w:val="00E42824"/>
    <w:rsid w:val="00E42BAB"/>
    <w:rsid w:val="00E43175"/>
    <w:rsid w:val="00E43C4A"/>
    <w:rsid w:val="00E45D53"/>
    <w:rsid w:val="00E46095"/>
    <w:rsid w:val="00E51796"/>
    <w:rsid w:val="00E51FF3"/>
    <w:rsid w:val="00E522F7"/>
    <w:rsid w:val="00E54209"/>
    <w:rsid w:val="00E55EA7"/>
    <w:rsid w:val="00E60738"/>
    <w:rsid w:val="00E607EC"/>
    <w:rsid w:val="00E70A48"/>
    <w:rsid w:val="00E70C66"/>
    <w:rsid w:val="00E70C97"/>
    <w:rsid w:val="00E71CCF"/>
    <w:rsid w:val="00E71E45"/>
    <w:rsid w:val="00E7236B"/>
    <w:rsid w:val="00E732F7"/>
    <w:rsid w:val="00E75E74"/>
    <w:rsid w:val="00E764B9"/>
    <w:rsid w:val="00E767F1"/>
    <w:rsid w:val="00E76D2E"/>
    <w:rsid w:val="00E777E2"/>
    <w:rsid w:val="00E83715"/>
    <w:rsid w:val="00E849B8"/>
    <w:rsid w:val="00E90A95"/>
    <w:rsid w:val="00E91095"/>
    <w:rsid w:val="00E929F4"/>
    <w:rsid w:val="00E931B2"/>
    <w:rsid w:val="00E9345F"/>
    <w:rsid w:val="00E962B4"/>
    <w:rsid w:val="00EA1D33"/>
    <w:rsid w:val="00EA26EA"/>
    <w:rsid w:val="00EA2937"/>
    <w:rsid w:val="00EA3870"/>
    <w:rsid w:val="00EA3C4B"/>
    <w:rsid w:val="00EA4F34"/>
    <w:rsid w:val="00EA5289"/>
    <w:rsid w:val="00EA65BA"/>
    <w:rsid w:val="00EB0E2D"/>
    <w:rsid w:val="00EB10C4"/>
    <w:rsid w:val="00EB1287"/>
    <w:rsid w:val="00EB1D2B"/>
    <w:rsid w:val="00EB3479"/>
    <w:rsid w:val="00EB3527"/>
    <w:rsid w:val="00EB3821"/>
    <w:rsid w:val="00EB4223"/>
    <w:rsid w:val="00EB538E"/>
    <w:rsid w:val="00EB5DBC"/>
    <w:rsid w:val="00EB60EB"/>
    <w:rsid w:val="00EC157F"/>
    <w:rsid w:val="00EC2379"/>
    <w:rsid w:val="00EC3D7D"/>
    <w:rsid w:val="00EC4A31"/>
    <w:rsid w:val="00EC6C84"/>
    <w:rsid w:val="00EC6FF3"/>
    <w:rsid w:val="00ED0B80"/>
    <w:rsid w:val="00ED1DC0"/>
    <w:rsid w:val="00ED2452"/>
    <w:rsid w:val="00ED2B00"/>
    <w:rsid w:val="00ED2F90"/>
    <w:rsid w:val="00ED50CB"/>
    <w:rsid w:val="00ED66EF"/>
    <w:rsid w:val="00ED6C75"/>
    <w:rsid w:val="00EE0774"/>
    <w:rsid w:val="00EE1B3F"/>
    <w:rsid w:val="00EE59F9"/>
    <w:rsid w:val="00EE6424"/>
    <w:rsid w:val="00EF1EAE"/>
    <w:rsid w:val="00EF48CA"/>
    <w:rsid w:val="00EF7A0F"/>
    <w:rsid w:val="00EF7F9D"/>
    <w:rsid w:val="00F0149F"/>
    <w:rsid w:val="00F04127"/>
    <w:rsid w:val="00F046B4"/>
    <w:rsid w:val="00F047CA"/>
    <w:rsid w:val="00F05129"/>
    <w:rsid w:val="00F056ED"/>
    <w:rsid w:val="00F0729B"/>
    <w:rsid w:val="00F0790E"/>
    <w:rsid w:val="00F10517"/>
    <w:rsid w:val="00F10FFC"/>
    <w:rsid w:val="00F11A2F"/>
    <w:rsid w:val="00F12771"/>
    <w:rsid w:val="00F168B6"/>
    <w:rsid w:val="00F16AD6"/>
    <w:rsid w:val="00F1796B"/>
    <w:rsid w:val="00F21E18"/>
    <w:rsid w:val="00F22BFA"/>
    <w:rsid w:val="00F2383E"/>
    <w:rsid w:val="00F23C8B"/>
    <w:rsid w:val="00F24EF2"/>
    <w:rsid w:val="00F2546B"/>
    <w:rsid w:val="00F25C80"/>
    <w:rsid w:val="00F26E3E"/>
    <w:rsid w:val="00F27281"/>
    <w:rsid w:val="00F27600"/>
    <w:rsid w:val="00F2787C"/>
    <w:rsid w:val="00F3036E"/>
    <w:rsid w:val="00F30DD8"/>
    <w:rsid w:val="00F31682"/>
    <w:rsid w:val="00F31C46"/>
    <w:rsid w:val="00F3370D"/>
    <w:rsid w:val="00F33D2D"/>
    <w:rsid w:val="00F35F9E"/>
    <w:rsid w:val="00F37B14"/>
    <w:rsid w:val="00F42DA7"/>
    <w:rsid w:val="00F4761C"/>
    <w:rsid w:val="00F51F96"/>
    <w:rsid w:val="00F52C55"/>
    <w:rsid w:val="00F5590C"/>
    <w:rsid w:val="00F559B4"/>
    <w:rsid w:val="00F56C19"/>
    <w:rsid w:val="00F57BEB"/>
    <w:rsid w:val="00F6035A"/>
    <w:rsid w:val="00F60C33"/>
    <w:rsid w:val="00F622FC"/>
    <w:rsid w:val="00F63D53"/>
    <w:rsid w:val="00F63E58"/>
    <w:rsid w:val="00F643A4"/>
    <w:rsid w:val="00F67D36"/>
    <w:rsid w:val="00F70C40"/>
    <w:rsid w:val="00F71728"/>
    <w:rsid w:val="00F72129"/>
    <w:rsid w:val="00F74D3C"/>
    <w:rsid w:val="00F801B5"/>
    <w:rsid w:val="00F83630"/>
    <w:rsid w:val="00F83915"/>
    <w:rsid w:val="00F83E52"/>
    <w:rsid w:val="00F8467E"/>
    <w:rsid w:val="00F87C2C"/>
    <w:rsid w:val="00F9039E"/>
    <w:rsid w:val="00F912F8"/>
    <w:rsid w:val="00F91B07"/>
    <w:rsid w:val="00F91BCF"/>
    <w:rsid w:val="00F92B5D"/>
    <w:rsid w:val="00F960D0"/>
    <w:rsid w:val="00FA16FD"/>
    <w:rsid w:val="00FA20BE"/>
    <w:rsid w:val="00FA486A"/>
    <w:rsid w:val="00FA49B7"/>
    <w:rsid w:val="00FA73C6"/>
    <w:rsid w:val="00FA7D7E"/>
    <w:rsid w:val="00FB04AD"/>
    <w:rsid w:val="00FB1B3A"/>
    <w:rsid w:val="00FB367D"/>
    <w:rsid w:val="00FB3ED7"/>
    <w:rsid w:val="00FB4686"/>
    <w:rsid w:val="00FB6D32"/>
    <w:rsid w:val="00FC223B"/>
    <w:rsid w:val="00FC40B7"/>
    <w:rsid w:val="00FC4566"/>
    <w:rsid w:val="00FC48DE"/>
    <w:rsid w:val="00FC5BAB"/>
    <w:rsid w:val="00FC5C64"/>
    <w:rsid w:val="00FC7740"/>
    <w:rsid w:val="00FD0E45"/>
    <w:rsid w:val="00FD268D"/>
    <w:rsid w:val="00FD5FC7"/>
    <w:rsid w:val="00FD7536"/>
    <w:rsid w:val="00FD7AEA"/>
    <w:rsid w:val="00FE0E6E"/>
    <w:rsid w:val="00FE4602"/>
    <w:rsid w:val="00FE5859"/>
    <w:rsid w:val="00FF084B"/>
    <w:rsid w:val="00FF09C6"/>
    <w:rsid w:val="00FF2DCA"/>
    <w:rsid w:val="00FF394E"/>
    <w:rsid w:val="00FF40D3"/>
    <w:rsid w:val="00FF4EAE"/>
    <w:rsid w:val="00FF511E"/>
    <w:rsid w:val="00FF5492"/>
    <w:rsid w:val="00FF5A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1515BB4-D62E-4165-ADB7-13A6CE45D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US"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14FF"/>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style>
  <w:style w:type="paragraph" w:customStyle="1" w:styleId="Style1">
    <w:name w:val="Style1"/>
    <w:basedOn w:val="Normal"/>
    <w:qFormat/>
    <w:rsid w:val="00D504E1"/>
  </w:style>
  <w:style w:type="paragraph" w:styleId="Header">
    <w:name w:val="header"/>
    <w:basedOn w:val="Normal"/>
    <w:link w:val="HeaderChar"/>
    <w:uiPriority w:val="99"/>
    <w:unhideWhenUsed/>
    <w:rsid w:val="00312194"/>
    <w:pPr>
      <w:tabs>
        <w:tab w:val="center" w:pos="4680"/>
        <w:tab w:val="right" w:pos="9360"/>
      </w:tabs>
    </w:pPr>
  </w:style>
  <w:style w:type="character" w:customStyle="1" w:styleId="HeaderChar">
    <w:name w:val="Header Char"/>
    <w:basedOn w:val="DefaultParagraphFont"/>
    <w:link w:val="Header"/>
    <w:uiPriority w:val="99"/>
    <w:rsid w:val="00312194"/>
    <w:rPr>
      <w:szCs w:val="22"/>
    </w:rPr>
  </w:style>
  <w:style w:type="paragraph" w:styleId="Footer">
    <w:name w:val="footer"/>
    <w:basedOn w:val="Normal"/>
    <w:link w:val="FooterChar"/>
    <w:uiPriority w:val="99"/>
    <w:unhideWhenUsed/>
    <w:rsid w:val="00312194"/>
    <w:pPr>
      <w:tabs>
        <w:tab w:val="center" w:pos="4680"/>
        <w:tab w:val="right" w:pos="9360"/>
      </w:tabs>
    </w:pPr>
  </w:style>
  <w:style w:type="character" w:customStyle="1" w:styleId="FooterChar">
    <w:name w:val="Footer Char"/>
    <w:basedOn w:val="DefaultParagraphFont"/>
    <w:link w:val="Footer"/>
    <w:uiPriority w:val="99"/>
    <w:rsid w:val="00312194"/>
    <w:rPr>
      <w:szCs w:val="22"/>
    </w:rPr>
  </w:style>
  <w:style w:type="paragraph" w:styleId="BalloonText">
    <w:name w:val="Balloon Text"/>
    <w:basedOn w:val="Normal"/>
    <w:link w:val="BalloonTextChar"/>
    <w:uiPriority w:val="99"/>
    <w:semiHidden/>
    <w:unhideWhenUsed/>
    <w:rsid w:val="00860148"/>
    <w:rPr>
      <w:rFonts w:ascii="Tahoma" w:hAnsi="Tahoma" w:cs="Tahoma"/>
      <w:sz w:val="16"/>
      <w:szCs w:val="16"/>
    </w:rPr>
  </w:style>
  <w:style w:type="character" w:customStyle="1" w:styleId="BalloonTextChar">
    <w:name w:val="Balloon Text Char"/>
    <w:basedOn w:val="DefaultParagraphFont"/>
    <w:link w:val="BalloonText"/>
    <w:uiPriority w:val="99"/>
    <w:semiHidden/>
    <w:rsid w:val="00860148"/>
    <w:rPr>
      <w:rFonts w:ascii="Tahoma" w:hAnsi="Tahoma" w:cs="Tahoma"/>
      <w:sz w:val="16"/>
      <w:szCs w:val="16"/>
    </w:rPr>
  </w:style>
  <w:style w:type="table" w:styleId="TableGrid">
    <w:name w:val="Table Grid"/>
    <w:basedOn w:val="TableNormal"/>
    <w:uiPriority w:val="59"/>
    <w:rsid w:val="0009041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7A4FF4"/>
    <w:rPr>
      <w:b/>
      <w:color w:val="0000CC"/>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58138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oleObject" Target="embeddings/oleObject7.bin"/><Relationship Id="rId324" Type="http://schemas.openxmlformats.org/officeDocument/2006/relationships/oleObject" Target="embeddings/oleObject156.bin"/><Relationship Id="rId531" Type="http://schemas.openxmlformats.org/officeDocument/2006/relationships/oleObject" Target="embeddings/oleObject257.bin"/><Relationship Id="rId170" Type="http://schemas.openxmlformats.org/officeDocument/2006/relationships/oleObject" Target="embeddings/oleObject79.bin"/><Relationship Id="rId268" Type="http://schemas.openxmlformats.org/officeDocument/2006/relationships/oleObject" Target="embeddings/oleObject128.bin"/><Relationship Id="rId475" Type="http://schemas.openxmlformats.org/officeDocument/2006/relationships/image" Target="media/image237.wmf"/><Relationship Id="rId32" Type="http://schemas.openxmlformats.org/officeDocument/2006/relationships/image" Target="media/image13.wmf"/><Relationship Id="rId128" Type="http://schemas.openxmlformats.org/officeDocument/2006/relationships/oleObject" Target="embeddings/oleObject59.bin"/><Relationship Id="rId335" Type="http://schemas.openxmlformats.org/officeDocument/2006/relationships/image" Target="media/image166.wmf"/><Relationship Id="rId542" Type="http://schemas.openxmlformats.org/officeDocument/2006/relationships/image" Target="media/image272.emf"/><Relationship Id="rId181" Type="http://schemas.openxmlformats.org/officeDocument/2006/relationships/image" Target="media/image89.wmf"/><Relationship Id="rId402" Type="http://schemas.openxmlformats.org/officeDocument/2006/relationships/oleObject" Target="embeddings/oleObject195.bin"/><Relationship Id="rId279" Type="http://schemas.openxmlformats.org/officeDocument/2006/relationships/image" Target="media/image138.wmf"/><Relationship Id="rId486" Type="http://schemas.openxmlformats.org/officeDocument/2006/relationships/image" Target="media/image243.wmf"/><Relationship Id="rId43" Type="http://schemas.openxmlformats.org/officeDocument/2006/relationships/image" Target="media/image19.wmf"/><Relationship Id="rId139" Type="http://schemas.openxmlformats.org/officeDocument/2006/relationships/image" Target="media/image68.wmf"/><Relationship Id="rId346" Type="http://schemas.openxmlformats.org/officeDocument/2006/relationships/oleObject" Target="embeddings/oleObject167.bin"/><Relationship Id="rId553" Type="http://schemas.openxmlformats.org/officeDocument/2006/relationships/oleObject" Target="embeddings/oleObject266.bin"/><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image" Target="media/image205.wmf"/><Relationship Id="rId497" Type="http://schemas.openxmlformats.org/officeDocument/2006/relationships/oleObject" Target="embeddings/oleObject241.bin"/><Relationship Id="rId357" Type="http://schemas.openxmlformats.org/officeDocument/2006/relationships/image" Target="media/image177.wmf"/><Relationship Id="rId54" Type="http://schemas.openxmlformats.org/officeDocument/2006/relationships/oleObject" Target="embeddings/oleObject23.bin"/><Relationship Id="rId217" Type="http://schemas.openxmlformats.org/officeDocument/2006/relationships/image" Target="media/image107.wmf"/><Relationship Id="rId259" Type="http://schemas.openxmlformats.org/officeDocument/2006/relationships/image" Target="media/image128.wmf"/><Relationship Id="rId424" Type="http://schemas.openxmlformats.org/officeDocument/2006/relationships/oleObject" Target="embeddings/oleObject206.bin"/><Relationship Id="rId466" Type="http://schemas.openxmlformats.org/officeDocument/2006/relationships/oleObject" Target="embeddings/oleObject226.bin"/><Relationship Id="rId23" Type="http://schemas.openxmlformats.org/officeDocument/2006/relationships/oleObject" Target="embeddings/oleObject8.bin"/><Relationship Id="rId119" Type="http://schemas.openxmlformats.org/officeDocument/2006/relationships/image" Target="media/image57.wmf"/><Relationship Id="rId270" Type="http://schemas.openxmlformats.org/officeDocument/2006/relationships/oleObject" Target="embeddings/oleObject129.bin"/><Relationship Id="rId326" Type="http://schemas.openxmlformats.org/officeDocument/2006/relationships/oleObject" Target="embeddings/oleObject157.bin"/><Relationship Id="rId533" Type="http://schemas.openxmlformats.org/officeDocument/2006/relationships/oleObject" Target="embeddings/oleObject258.bin"/><Relationship Id="rId65" Type="http://schemas.openxmlformats.org/officeDocument/2006/relationships/image" Target="media/image30.wmf"/><Relationship Id="rId130" Type="http://schemas.openxmlformats.org/officeDocument/2006/relationships/oleObject" Target="embeddings/oleObject60.bin"/><Relationship Id="rId368" Type="http://schemas.openxmlformats.org/officeDocument/2006/relationships/oleObject" Target="embeddings/oleObject178.bin"/><Relationship Id="rId172" Type="http://schemas.openxmlformats.org/officeDocument/2006/relationships/oleObject" Target="embeddings/oleObject80.bin"/><Relationship Id="rId228" Type="http://schemas.openxmlformats.org/officeDocument/2006/relationships/oleObject" Target="embeddings/oleObject108.bin"/><Relationship Id="rId435" Type="http://schemas.openxmlformats.org/officeDocument/2006/relationships/image" Target="media/image216.wmf"/><Relationship Id="rId477" Type="http://schemas.openxmlformats.org/officeDocument/2006/relationships/image" Target="media/image238.png"/><Relationship Id="rId281" Type="http://schemas.openxmlformats.org/officeDocument/2006/relationships/image" Target="media/image139.wmf"/><Relationship Id="rId337" Type="http://schemas.openxmlformats.org/officeDocument/2006/relationships/image" Target="media/image167.wmf"/><Relationship Id="rId502" Type="http://schemas.openxmlformats.org/officeDocument/2006/relationships/oleObject" Target="embeddings/oleObject243.bin"/><Relationship Id="rId34" Type="http://schemas.openxmlformats.org/officeDocument/2006/relationships/image" Target="media/image14.wmf"/><Relationship Id="rId76" Type="http://schemas.openxmlformats.org/officeDocument/2006/relationships/oleObject" Target="embeddings/oleObject34.bin"/><Relationship Id="rId141" Type="http://schemas.openxmlformats.org/officeDocument/2006/relationships/image" Target="media/image69.wmf"/><Relationship Id="rId379" Type="http://schemas.openxmlformats.org/officeDocument/2006/relationships/image" Target="media/image188.wmf"/><Relationship Id="rId544" Type="http://schemas.openxmlformats.org/officeDocument/2006/relationships/image" Target="media/image273.wmf"/><Relationship Id="rId7" Type="http://schemas.openxmlformats.org/officeDocument/2006/relationships/endnotes" Target="endnotes.xml"/><Relationship Id="rId183" Type="http://schemas.openxmlformats.org/officeDocument/2006/relationships/image" Target="media/image90.wmf"/><Relationship Id="rId239" Type="http://schemas.openxmlformats.org/officeDocument/2006/relationships/image" Target="media/image118.wmf"/><Relationship Id="rId390" Type="http://schemas.openxmlformats.org/officeDocument/2006/relationships/oleObject" Target="embeddings/oleObject189.bin"/><Relationship Id="rId404" Type="http://schemas.openxmlformats.org/officeDocument/2006/relationships/oleObject" Target="embeddings/oleObject196.bin"/><Relationship Id="rId446" Type="http://schemas.openxmlformats.org/officeDocument/2006/relationships/image" Target="media/image222.wmf"/><Relationship Id="rId250" Type="http://schemas.openxmlformats.org/officeDocument/2006/relationships/oleObject" Target="embeddings/oleObject119.bin"/><Relationship Id="rId292" Type="http://schemas.openxmlformats.org/officeDocument/2006/relationships/oleObject" Target="embeddings/oleObject140.bin"/><Relationship Id="rId306" Type="http://schemas.openxmlformats.org/officeDocument/2006/relationships/oleObject" Target="embeddings/oleObject147.bin"/><Relationship Id="rId488" Type="http://schemas.openxmlformats.org/officeDocument/2006/relationships/image" Target="media/image244.wmf"/><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51.bin"/><Relationship Id="rId348" Type="http://schemas.openxmlformats.org/officeDocument/2006/relationships/oleObject" Target="embeddings/oleObject168.bin"/><Relationship Id="rId513" Type="http://schemas.openxmlformats.org/officeDocument/2006/relationships/image" Target="media/image257.wmf"/><Relationship Id="rId555" Type="http://schemas.openxmlformats.org/officeDocument/2006/relationships/footer" Target="footer1.xml"/><Relationship Id="rId152" Type="http://schemas.openxmlformats.org/officeDocument/2006/relationships/oleObject" Target="embeddings/oleObject70.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image" Target="media/image206.wmf"/><Relationship Id="rId457" Type="http://schemas.openxmlformats.org/officeDocument/2006/relationships/image" Target="media/image228.wmf"/><Relationship Id="rId261" Type="http://schemas.openxmlformats.org/officeDocument/2006/relationships/image" Target="media/image129.wmf"/><Relationship Id="rId499" Type="http://schemas.openxmlformats.org/officeDocument/2006/relationships/image" Target="media/image250.wmf"/><Relationship Id="rId14" Type="http://schemas.openxmlformats.org/officeDocument/2006/relationships/image" Target="media/image4.wmf"/><Relationship Id="rId56" Type="http://schemas.openxmlformats.org/officeDocument/2006/relationships/oleObject" Target="embeddings/oleObject24.bin"/><Relationship Id="rId317" Type="http://schemas.openxmlformats.org/officeDocument/2006/relationships/image" Target="media/image157.wmf"/><Relationship Id="rId359" Type="http://schemas.openxmlformats.org/officeDocument/2006/relationships/image" Target="media/image178.wmf"/><Relationship Id="rId524" Type="http://schemas.openxmlformats.org/officeDocument/2006/relationships/image" Target="media/image263.wmf"/><Relationship Id="rId98" Type="http://schemas.openxmlformats.org/officeDocument/2006/relationships/oleObject" Target="embeddings/oleObject45.bin"/><Relationship Id="rId121" Type="http://schemas.openxmlformats.org/officeDocument/2006/relationships/image" Target="media/image58.wmf"/><Relationship Id="rId163" Type="http://schemas.openxmlformats.org/officeDocument/2006/relationships/image" Target="media/image80.wmf"/><Relationship Id="rId219" Type="http://schemas.openxmlformats.org/officeDocument/2006/relationships/image" Target="media/image108.wmf"/><Relationship Id="rId370" Type="http://schemas.openxmlformats.org/officeDocument/2006/relationships/oleObject" Target="embeddings/oleObject179.bin"/><Relationship Id="rId426" Type="http://schemas.openxmlformats.org/officeDocument/2006/relationships/oleObject" Target="embeddings/oleObject207.bin"/><Relationship Id="rId230" Type="http://schemas.openxmlformats.org/officeDocument/2006/relationships/oleObject" Target="embeddings/oleObject109.bin"/><Relationship Id="rId468" Type="http://schemas.openxmlformats.org/officeDocument/2006/relationships/oleObject" Target="embeddings/oleObject227.bin"/><Relationship Id="rId25" Type="http://schemas.openxmlformats.org/officeDocument/2006/relationships/oleObject" Target="embeddings/oleObject9.bin"/><Relationship Id="rId67" Type="http://schemas.openxmlformats.org/officeDocument/2006/relationships/image" Target="media/image31.wmf"/><Relationship Id="rId272" Type="http://schemas.openxmlformats.org/officeDocument/2006/relationships/oleObject" Target="embeddings/oleObject130.bin"/><Relationship Id="rId328" Type="http://schemas.openxmlformats.org/officeDocument/2006/relationships/oleObject" Target="embeddings/oleObject158.bin"/><Relationship Id="rId535" Type="http://schemas.openxmlformats.org/officeDocument/2006/relationships/oleObject" Target="embeddings/oleObject259.bin"/><Relationship Id="rId132" Type="http://schemas.openxmlformats.org/officeDocument/2006/relationships/oleObject" Target="embeddings/oleObject61.bin"/><Relationship Id="rId174" Type="http://schemas.openxmlformats.org/officeDocument/2006/relationships/oleObject" Target="embeddings/oleObject81.bin"/><Relationship Id="rId381" Type="http://schemas.openxmlformats.org/officeDocument/2006/relationships/image" Target="media/image189.wmf"/><Relationship Id="rId241" Type="http://schemas.openxmlformats.org/officeDocument/2006/relationships/image" Target="media/image119.wmf"/><Relationship Id="rId437" Type="http://schemas.openxmlformats.org/officeDocument/2006/relationships/image" Target="media/image217.wmf"/><Relationship Id="rId479" Type="http://schemas.openxmlformats.org/officeDocument/2006/relationships/oleObject" Target="embeddings/oleObject232.bin"/><Relationship Id="rId36" Type="http://schemas.openxmlformats.org/officeDocument/2006/relationships/image" Target="media/image15.wmf"/><Relationship Id="rId283" Type="http://schemas.openxmlformats.org/officeDocument/2006/relationships/image" Target="media/image140.wmf"/><Relationship Id="rId339" Type="http://schemas.openxmlformats.org/officeDocument/2006/relationships/image" Target="media/image168.wmf"/><Relationship Id="rId490" Type="http://schemas.openxmlformats.org/officeDocument/2006/relationships/image" Target="media/image245.wmf"/><Relationship Id="rId504" Type="http://schemas.openxmlformats.org/officeDocument/2006/relationships/oleObject" Target="embeddings/oleObject244.bin"/><Relationship Id="rId546" Type="http://schemas.openxmlformats.org/officeDocument/2006/relationships/image" Target="media/image274.wmf"/><Relationship Id="rId78" Type="http://schemas.openxmlformats.org/officeDocument/2006/relationships/oleObject" Target="embeddings/oleObject35.bin"/><Relationship Id="rId101" Type="http://schemas.openxmlformats.org/officeDocument/2006/relationships/image" Target="media/image48.wmf"/><Relationship Id="rId143" Type="http://schemas.openxmlformats.org/officeDocument/2006/relationships/image" Target="media/image70.wmf"/><Relationship Id="rId185" Type="http://schemas.openxmlformats.org/officeDocument/2006/relationships/image" Target="media/image91.wmf"/><Relationship Id="rId350" Type="http://schemas.openxmlformats.org/officeDocument/2006/relationships/oleObject" Target="embeddings/oleObject169.bin"/><Relationship Id="rId406" Type="http://schemas.openxmlformats.org/officeDocument/2006/relationships/oleObject" Target="embeddings/oleObject197.bin"/><Relationship Id="rId9" Type="http://schemas.openxmlformats.org/officeDocument/2006/relationships/oleObject" Target="embeddings/oleObject1.bin"/><Relationship Id="rId210" Type="http://schemas.openxmlformats.org/officeDocument/2006/relationships/oleObject" Target="embeddings/oleObject99.bin"/><Relationship Id="rId392" Type="http://schemas.openxmlformats.org/officeDocument/2006/relationships/oleObject" Target="embeddings/oleObject190.bin"/><Relationship Id="rId448" Type="http://schemas.openxmlformats.org/officeDocument/2006/relationships/image" Target="media/image223.wmf"/><Relationship Id="rId252" Type="http://schemas.openxmlformats.org/officeDocument/2006/relationships/oleObject" Target="embeddings/oleObject120.bin"/><Relationship Id="rId294" Type="http://schemas.openxmlformats.org/officeDocument/2006/relationships/oleObject" Target="embeddings/oleObject141.bin"/><Relationship Id="rId308" Type="http://schemas.openxmlformats.org/officeDocument/2006/relationships/oleObject" Target="embeddings/oleObject148.bin"/><Relationship Id="rId515" Type="http://schemas.openxmlformats.org/officeDocument/2006/relationships/image" Target="media/image258.wmf"/><Relationship Id="rId47" Type="http://schemas.openxmlformats.org/officeDocument/2006/relationships/image" Target="media/image21.wmf"/><Relationship Id="rId89" Type="http://schemas.openxmlformats.org/officeDocument/2006/relationships/image" Target="media/image42.wmf"/><Relationship Id="rId112" Type="http://schemas.openxmlformats.org/officeDocument/2006/relationships/oleObject" Target="embeddings/Microsoft_Visio_2003-2010_Drawing.vsd"/><Relationship Id="rId154" Type="http://schemas.openxmlformats.org/officeDocument/2006/relationships/oleObject" Target="embeddings/oleObject71.bin"/><Relationship Id="rId361" Type="http://schemas.openxmlformats.org/officeDocument/2006/relationships/image" Target="media/image179.wmf"/><Relationship Id="rId557" Type="http://schemas.openxmlformats.org/officeDocument/2006/relationships/theme" Target="theme/theme1.xml"/><Relationship Id="rId196" Type="http://schemas.openxmlformats.org/officeDocument/2006/relationships/oleObject" Target="embeddings/oleObject92.bin"/><Relationship Id="rId417" Type="http://schemas.openxmlformats.org/officeDocument/2006/relationships/image" Target="media/image207.wmf"/><Relationship Id="rId459" Type="http://schemas.openxmlformats.org/officeDocument/2006/relationships/image" Target="media/image229.wmf"/><Relationship Id="rId16" Type="http://schemas.openxmlformats.org/officeDocument/2006/relationships/image" Target="media/image5.wmf"/><Relationship Id="rId221" Type="http://schemas.openxmlformats.org/officeDocument/2006/relationships/image" Target="media/image109.wmf"/><Relationship Id="rId263" Type="http://schemas.openxmlformats.org/officeDocument/2006/relationships/image" Target="media/image130.wmf"/><Relationship Id="rId319" Type="http://schemas.openxmlformats.org/officeDocument/2006/relationships/image" Target="media/image158.wmf"/><Relationship Id="rId470" Type="http://schemas.openxmlformats.org/officeDocument/2006/relationships/oleObject" Target="embeddings/oleObject228.bin"/><Relationship Id="rId526" Type="http://schemas.openxmlformats.org/officeDocument/2006/relationships/image" Target="media/image264.wmf"/><Relationship Id="rId58" Type="http://schemas.openxmlformats.org/officeDocument/2006/relationships/oleObject" Target="embeddings/oleObject25.bin"/><Relationship Id="rId123" Type="http://schemas.openxmlformats.org/officeDocument/2006/relationships/image" Target="media/image59.wmf"/><Relationship Id="rId330" Type="http://schemas.openxmlformats.org/officeDocument/2006/relationships/oleObject" Target="embeddings/oleObject159.bin"/><Relationship Id="rId165" Type="http://schemas.openxmlformats.org/officeDocument/2006/relationships/image" Target="media/image81.wmf"/><Relationship Id="rId372" Type="http://schemas.openxmlformats.org/officeDocument/2006/relationships/oleObject" Target="embeddings/oleObject180.bin"/><Relationship Id="rId428" Type="http://schemas.openxmlformats.org/officeDocument/2006/relationships/oleObject" Target="embeddings/oleObject208.bin"/><Relationship Id="rId232" Type="http://schemas.openxmlformats.org/officeDocument/2006/relationships/oleObject" Target="embeddings/oleObject110.bin"/><Relationship Id="rId274" Type="http://schemas.openxmlformats.org/officeDocument/2006/relationships/oleObject" Target="embeddings/oleObject131.bin"/><Relationship Id="rId481" Type="http://schemas.openxmlformats.org/officeDocument/2006/relationships/oleObject" Target="embeddings/oleObject233.bin"/><Relationship Id="rId27" Type="http://schemas.openxmlformats.org/officeDocument/2006/relationships/oleObject" Target="embeddings/oleObject10.bin"/><Relationship Id="rId69" Type="http://schemas.openxmlformats.org/officeDocument/2006/relationships/image" Target="media/image32.wmf"/><Relationship Id="rId134" Type="http://schemas.openxmlformats.org/officeDocument/2006/relationships/oleObject" Target="embeddings/oleObject62.bin"/><Relationship Id="rId537" Type="http://schemas.openxmlformats.org/officeDocument/2006/relationships/package" Target="embeddings/Microsoft_Visio_Drawing.vsdx"/><Relationship Id="rId80" Type="http://schemas.openxmlformats.org/officeDocument/2006/relationships/oleObject" Target="embeddings/oleObject36.bin"/><Relationship Id="rId176" Type="http://schemas.openxmlformats.org/officeDocument/2006/relationships/oleObject" Target="embeddings/oleObject82.bin"/><Relationship Id="rId341" Type="http://schemas.openxmlformats.org/officeDocument/2006/relationships/image" Target="media/image169.wmf"/><Relationship Id="rId383" Type="http://schemas.openxmlformats.org/officeDocument/2006/relationships/image" Target="media/image190.wmf"/><Relationship Id="rId439" Type="http://schemas.openxmlformats.org/officeDocument/2006/relationships/image" Target="media/image218.wmf"/><Relationship Id="rId201" Type="http://schemas.openxmlformats.org/officeDocument/2006/relationships/image" Target="media/image99.wmf"/><Relationship Id="rId243" Type="http://schemas.openxmlformats.org/officeDocument/2006/relationships/image" Target="media/image120.wmf"/><Relationship Id="rId285" Type="http://schemas.openxmlformats.org/officeDocument/2006/relationships/image" Target="media/image141.wmf"/><Relationship Id="rId450" Type="http://schemas.openxmlformats.org/officeDocument/2006/relationships/image" Target="media/image224.wmf"/><Relationship Id="rId506" Type="http://schemas.openxmlformats.org/officeDocument/2006/relationships/oleObject" Target="embeddings/oleObject245.bin"/><Relationship Id="rId38" Type="http://schemas.openxmlformats.org/officeDocument/2006/relationships/image" Target="media/image16.wmf"/><Relationship Id="rId103" Type="http://schemas.openxmlformats.org/officeDocument/2006/relationships/image" Target="media/image49.wmf"/><Relationship Id="rId310" Type="http://schemas.openxmlformats.org/officeDocument/2006/relationships/oleObject" Target="embeddings/oleObject149.bin"/><Relationship Id="rId492" Type="http://schemas.openxmlformats.org/officeDocument/2006/relationships/image" Target="media/image246.wmf"/><Relationship Id="rId548" Type="http://schemas.openxmlformats.org/officeDocument/2006/relationships/image" Target="media/image275.wmf"/><Relationship Id="rId91" Type="http://schemas.openxmlformats.org/officeDocument/2006/relationships/image" Target="media/image43.wmf"/><Relationship Id="rId145" Type="http://schemas.openxmlformats.org/officeDocument/2006/relationships/image" Target="media/image71.wmf"/><Relationship Id="rId187" Type="http://schemas.openxmlformats.org/officeDocument/2006/relationships/image" Target="media/image92.wmf"/><Relationship Id="rId352" Type="http://schemas.openxmlformats.org/officeDocument/2006/relationships/oleObject" Target="embeddings/oleObject170.bin"/><Relationship Id="rId394" Type="http://schemas.openxmlformats.org/officeDocument/2006/relationships/oleObject" Target="embeddings/oleObject191.bin"/><Relationship Id="rId408" Type="http://schemas.openxmlformats.org/officeDocument/2006/relationships/oleObject" Target="embeddings/oleObject198.bin"/><Relationship Id="rId212" Type="http://schemas.openxmlformats.org/officeDocument/2006/relationships/oleObject" Target="embeddings/oleObject100.bin"/><Relationship Id="rId254" Type="http://schemas.openxmlformats.org/officeDocument/2006/relationships/oleObject" Target="embeddings/oleObject121.bin"/><Relationship Id="rId49" Type="http://schemas.openxmlformats.org/officeDocument/2006/relationships/image" Target="media/image22.wmf"/><Relationship Id="rId114" Type="http://schemas.openxmlformats.org/officeDocument/2006/relationships/oleObject" Target="embeddings/oleObject52.bin"/><Relationship Id="rId296" Type="http://schemas.openxmlformats.org/officeDocument/2006/relationships/oleObject" Target="embeddings/oleObject142.bin"/><Relationship Id="rId461" Type="http://schemas.openxmlformats.org/officeDocument/2006/relationships/image" Target="media/image230.wmf"/><Relationship Id="rId517" Type="http://schemas.openxmlformats.org/officeDocument/2006/relationships/image" Target="media/image259.wmf"/><Relationship Id="rId60" Type="http://schemas.openxmlformats.org/officeDocument/2006/relationships/oleObject" Target="embeddings/oleObject26.bin"/><Relationship Id="rId156" Type="http://schemas.openxmlformats.org/officeDocument/2006/relationships/oleObject" Target="embeddings/oleObject72.bin"/><Relationship Id="rId198" Type="http://schemas.openxmlformats.org/officeDocument/2006/relationships/oleObject" Target="embeddings/oleObject93.bin"/><Relationship Id="rId321" Type="http://schemas.openxmlformats.org/officeDocument/2006/relationships/image" Target="media/image159.wmf"/><Relationship Id="rId363" Type="http://schemas.openxmlformats.org/officeDocument/2006/relationships/image" Target="media/image180.wmf"/><Relationship Id="rId419" Type="http://schemas.openxmlformats.org/officeDocument/2006/relationships/image" Target="media/image208.wmf"/><Relationship Id="rId223" Type="http://schemas.openxmlformats.org/officeDocument/2006/relationships/image" Target="media/image110.wmf"/><Relationship Id="rId430" Type="http://schemas.openxmlformats.org/officeDocument/2006/relationships/oleObject" Target="embeddings/oleObject209.bin"/><Relationship Id="rId18" Type="http://schemas.openxmlformats.org/officeDocument/2006/relationships/image" Target="media/image6.wmf"/><Relationship Id="rId265" Type="http://schemas.openxmlformats.org/officeDocument/2006/relationships/image" Target="media/image131.wmf"/><Relationship Id="rId472" Type="http://schemas.openxmlformats.org/officeDocument/2006/relationships/oleObject" Target="embeddings/oleObject229.bin"/><Relationship Id="rId528" Type="http://schemas.openxmlformats.org/officeDocument/2006/relationships/image" Target="media/image265.wmf"/><Relationship Id="rId125" Type="http://schemas.openxmlformats.org/officeDocument/2006/relationships/image" Target="media/image60.wmf"/><Relationship Id="rId167" Type="http://schemas.openxmlformats.org/officeDocument/2006/relationships/image" Target="media/image82.wmf"/><Relationship Id="rId332" Type="http://schemas.openxmlformats.org/officeDocument/2006/relationships/oleObject" Target="embeddings/oleObject160.bin"/><Relationship Id="rId374" Type="http://schemas.openxmlformats.org/officeDocument/2006/relationships/oleObject" Target="embeddings/oleObject181.bin"/><Relationship Id="rId71" Type="http://schemas.openxmlformats.org/officeDocument/2006/relationships/image" Target="media/image33.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oleObject" Target="embeddings/oleObject132.bin"/><Relationship Id="rId441" Type="http://schemas.openxmlformats.org/officeDocument/2006/relationships/image" Target="media/image219.png"/><Relationship Id="rId483" Type="http://schemas.openxmlformats.org/officeDocument/2006/relationships/oleObject" Target="embeddings/oleObject234.bin"/><Relationship Id="rId539" Type="http://schemas.openxmlformats.org/officeDocument/2006/relationships/oleObject" Target="embeddings/oleObject260.bin"/><Relationship Id="rId40" Type="http://schemas.openxmlformats.org/officeDocument/2006/relationships/image" Target="media/image17.wmf"/><Relationship Id="rId136" Type="http://schemas.openxmlformats.org/officeDocument/2006/relationships/oleObject" Target="embeddings/oleObject63.bin"/><Relationship Id="rId178" Type="http://schemas.openxmlformats.org/officeDocument/2006/relationships/oleObject" Target="embeddings/oleObject83.bin"/><Relationship Id="rId301" Type="http://schemas.openxmlformats.org/officeDocument/2006/relationships/image" Target="media/image149.wmf"/><Relationship Id="rId343" Type="http://schemas.openxmlformats.org/officeDocument/2006/relationships/image" Target="media/image170.wmf"/><Relationship Id="rId550" Type="http://schemas.openxmlformats.org/officeDocument/2006/relationships/image" Target="media/image276.wmf"/><Relationship Id="rId82" Type="http://schemas.openxmlformats.org/officeDocument/2006/relationships/oleObject" Target="embeddings/oleObject37.bin"/><Relationship Id="rId203" Type="http://schemas.openxmlformats.org/officeDocument/2006/relationships/image" Target="media/image100.wmf"/><Relationship Id="rId385" Type="http://schemas.openxmlformats.org/officeDocument/2006/relationships/image" Target="media/image191.wmf"/><Relationship Id="rId245" Type="http://schemas.openxmlformats.org/officeDocument/2006/relationships/image" Target="media/image121.wmf"/><Relationship Id="rId287" Type="http://schemas.openxmlformats.org/officeDocument/2006/relationships/image" Target="media/image142.wmf"/><Relationship Id="rId410" Type="http://schemas.openxmlformats.org/officeDocument/2006/relationships/oleObject" Target="embeddings/oleObject199.bin"/><Relationship Id="rId452" Type="http://schemas.openxmlformats.org/officeDocument/2006/relationships/image" Target="media/image225.wmf"/><Relationship Id="rId494" Type="http://schemas.openxmlformats.org/officeDocument/2006/relationships/image" Target="media/image247.wmf"/><Relationship Id="rId508" Type="http://schemas.openxmlformats.org/officeDocument/2006/relationships/oleObject" Target="embeddings/oleObject246.bin"/><Relationship Id="rId105" Type="http://schemas.openxmlformats.org/officeDocument/2006/relationships/image" Target="media/image50.wmf"/><Relationship Id="rId147" Type="http://schemas.openxmlformats.org/officeDocument/2006/relationships/image" Target="media/image72.wmf"/><Relationship Id="rId312" Type="http://schemas.openxmlformats.org/officeDocument/2006/relationships/oleObject" Target="embeddings/oleObject150.bin"/><Relationship Id="rId354" Type="http://schemas.openxmlformats.org/officeDocument/2006/relationships/oleObject" Target="embeddings/oleObject171.bin"/><Relationship Id="rId51" Type="http://schemas.openxmlformats.org/officeDocument/2006/relationships/image" Target="media/image23.wmf"/><Relationship Id="rId93" Type="http://schemas.openxmlformats.org/officeDocument/2006/relationships/image" Target="media/image44.wmf"/><Relationship Id="rId189" Type="http://schemas.openxmlformats.org/officeDocument/2006/relationships/image" Target="media/image93.wmf"/><Relationship Id="rId396" Type="http://schemas.openxmlformats.org/officeDocument/2006/relationships/oleObject" Target="embeddings/oleObject192.bin"/><Relationship Id="rId214" Type="http://schemas.openxmlformats.org/officeDocument/2006/relationships/oleObject" Target="embeddings/oleObject101.bin"/><Relationship Id="rId256" Type="http://schemas.openxmlformats.org/officeDocument/2006/relationships/oleObject" Target="embeddings/oleObject122.bin"/><Relationship Id="rId298" Type="http://schemas.openxmlformats.org/officeDocument/2006/relationships/oleObject" Target="embeddings/oleObject143.bin"/><Relationship Id="rId421" Type="http://schemas.openxmlformats.org/officeDocument/2006/relationships/image" Target="media/image209.wmf"/><Relationship Id="rId463" Type="http://schemas.openxmlformats.org/officeDocument/2006/relationships/image" Target="media/image231.wmf"/><Relationship Id="rId519" Type="http://schemas.openxmlformats.org/officeDocument/2006/relationships/image" Target="media/image260.png"/><Relationship Id="rId116" Type="http://schemas.openxmlformats.org/officeDocument/2006/relationships/oleObject" Target="embeddings/oleObject53.bin"/><Relationship Id="rId158" Type="http://schemas.openxmlformats.org/officeDocument/2006/relationships/oleObject" Target="embeddings/oleObject73.bin"/><Relationship Id="rId323" Type="http://schemas.openxmlformats.org/officeDocument/2006/relationships/image" Target="media/image160.wmf"/><Relationship Id="rId530" Type="http://schemas.openxmlformats.org/officeDocument/2006/relationships/image" Target="media/image266.wmf"/><Relationship Id="rId20" Type="http://schemas.openxmlformats.org/officeDocument/2006/relationships/image" Target="media/image7.wmf"/><Relationship Id="rId62" Type="http://schemas.openxmlformats.org/officeDocument/2006/relationships/oleObject" Target="embeddings/oleObject27.bin"/><Relationship Id="rId365" Type="http://schemas.openxmlformats.org/officeDocument/2006/relationships/image" Target="media/image181.wmf"/><Relationship Id="rId225" Type="http://schemas.openxmlformats.org/officeDocument/2006/relationships/image" Target="media/image111.wmf"/><Relationship Id="rId267" Type="http://schemas.openxmlformats.org/officeDocument/2006/relationships/image" Target="media/image132.wmf"/><Relationship Id="rId432" Type="http://schemas.openxmlformats.org/officeDocument/2006/relationships/oleObject" Target="embeddings/oleObject210.bin"/><Relationship Id="rId474" Type="http://schemas.openxmlformats.org/officeDocument/2006/relationships/oleObject" Target="embeddings/oleObject230.bin"/><Relationship Id="rId127" Type="http://schemas.openxmlformats.org/officeDocument/2006/relationships/image" Target="media/image61.wmf"/><Relationship Id="rId31" Type="http://schemas.openxmlformats.org/officeDocument/2006/relationships/oleObject" Target="embeddings/oleObject12.bin"/><Relationship Id="rId73" Type="http://schemas.openxmlformats.org/officeDocument/2006/relationships/image" Target="media/image34.wmf"/><Relationship Id="rId169" Type="http://schemas.openxmlformats.org/officeDocument/2006/relationships/image" Target="media/image83.wmf"/><Relationship Id="rId334" Type="http://schemas.openxmlformats.org/officeDocument/2006/relationships/oleObject" Target="embeddings/oleObject161.bin"/><Relationship Id="rId376" Type="http://schemas.openxmlformats.org/officeDocument/2006/relationships/oleObject" Target="embeddings/oleObject182.bin"/><Relationship Id="rId541" Type="http://schemas.openxmlformats.org/officeDocument/2006/relationships/oleObject" Target="embeddings/oleObject261.bin"/><Relationship Id="rId4" Type="http://schemas.openxmlformats.org/officeDocument/2006/relationships/settings" Target="settings.xml"/><Relationship Id="rId180" Type="http://schemas.openxmlformats.org/officeDocument/2006/relationships/oleObject" Target="embeddings/oleObject84.bin"/><Relationship Id="rId236" Type="http://schemas.openxmlformats.org/officeDocument/2006/relationships/oleObject" Target="embeddings/oleObject112.bin"/><Relationship Id="rId278" Type="http://schemas.openxmlformats.org/officeDocument/2006/relationships/oleObject" Target="embeddings/oleObject133.bin"/><Relationship Id="rId401" Type="http://schemas.openxmlformats.org/officeDocument/2006/relationships/image" Target="media/image199.wmf"/><Relationship Id="rId443" Type="http://schemas.openxmlformats.org/officeDocument/2006/relationships/oleObject" Target="embeddings/oleObject215.bin"/><Relationship Id="rId303" Type="http://schemas.openxmlformats.org/officeDocument/2006/relationships/image" Target="media/image150.wmf"/><Relationship Id="rId485" Type="http://schemas.openxmlformats.org/officeDocument/2006/relationships/oleObject" Target="embeddings/oleObject235.bin"/><Relationship Id="rId42" Type="http://schemas.openxmlformats.org/officeDocument/2006/relationships/image" Target="media/image18.png"/><Relationship Id="rId84" Type="http://schemas.openxmlformats.org/officeDocument/2006/relationships/oleObject" Target="embeddings/oleObject38.bin"/><Relationship Id="rId138" Type="http://schemas.openxmlformats.org/officeDocument/2006/relationships/image" Target="media/image67.png"/><Relationship Id="rId345" Type="http://schemas.openxmlformats.org/officeDocument/2006/relationships/image" Target="media/image171.wmf"/><Relationship Id="rId387" Type="http://schemas.openxmlformats.org/officeDocument/2006/relationships/image" Target="media/image192.wmf"/><Relationship Id="rId510" Type="http://schemas.openxmlformats.org/officeDocument/2006/relationships/oleObject" Target="embeddings/oleObject247.bin"/><Relationship Id="rId552" Type="http://schemas.openxmlformats.org/officeDocument/2006/relationships/image" Target="media/image277.w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openxmlformats.org/officeDocument/2006/relationships/oleObject" Target="embeddings/oleObject200.bin"/><Relationship Id="rId107" Type="http://schemas.openxmlformats.org/officeDocument/2006/relationships/image" Target="media/image51.wmf"/><Relationship Id="rId289" Type="http://schemas.openxmlformats.org/officeDocument/2006/relationships/image" Target="media/image143.wmf"/><Relationship Id="rId454" Type="http://schemas.openxmlformats.org/officeDocument/2006/relationships/image" Target="media/image226.wmf"/><Relationship Id="rId496" Type="http://schemas.openxmlformats.org/officeDocument/2006/relationships/image" Target="media/image248.wmf"/><Relationship Id="rId11" Type="http://schemas.openxmlformats.org/officeDocument/2006/relationships/oleObject" Target="embeddings/oleObject2.bin"/><Relationship Id="rId53" Type="http://schemas.openxmlformats.org/officeDocument/2006/relationships/image" Target="media/image24.wmf"/><Relationship Id="rId149" Type="http://schemas.openxmlformats.org/officeDocument/2006/relationships/image" Target="media/image73.wmf"/><Relationship Id="rId314" Type="http://schemas.openxmlformats.org/officeDocument/2006/relationships/oleObject" Target="embeddings/oleObject151.bin"/><Relationship Id="rId356" Type="http://schemas.openxmlformats.org/officeDocument/2006/relationships/oleObject" Target="embeddings/oleObject172.bin"/><Relationship Id="rId398" Type="http://schemas.openxmlformats.org/officeDocument/2006/relationships/oleObject" Target="embeddings/oleObject193.bin"/><Relationship Id="rId521" Type="http://schemas.openxmlformats.org/officeDocument/2006/relationships/oleObject" Target="embeddings/oleObject252.bin"/><Relationship Id="rId95" Type="http://schemas.openxmlformats.org/officeDocument/2006/relationships/image" Target="media/image45.wmf"/><Relationship Id="rId160" Type="http://schemas.openxmlformats.org/officeDocument/2006/relationships/oleObject" Target="embeddings/oleObject74.bin"/><Relationship Id="rId216" Type="http://schemas.openxmlformats.org/officeDocument/2006/relationships/oleObject" Target="embeddings/oleObject102.bin"/><Relationship Id="rId423" Type="http://schemas.openxmlformats.org/officeDocument/2006/relationships/image" Target="media/image210.wmf"/><Relationship Id="rId258" Type="http://schemas.openxmlformats.org/officeDocument/2006/relationships/oleObject" Target="embeddings/oleObject123.bin"/><Relationship Id="rId465" Type="http://schemas.openxmlformats.org/officeDocument/2006/relationships/image" Target="media/image232.wmf"/><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oleObject" Target="embeddings/oleObject54.bin"/><Relationship Id="rId325" Type="http://schemas.openxmlformats.org/officeDocument/2006/relationships/image" Target="media/image161.wmf"/><Relationship Id="rId367" Type="http://schemas.openxmlformats.org/officeDocument/2006/relationships/image" Target="media/image182.wmf"/><Relationship Id="rId532" Type="http://schemas.openxmlformats.org/officeDocument/2006/relationships/image" Target="media/image267.wmf"/><Relationship Id="rId171" Type="http://schemas.openxmlformats.org/officeDocument/2006/relationships/image" Target="media/image84.wmf"/><Relationship Id="rId227" Type="http://schemas.openxmlformats.org/officeDocument/2006/relationships/image" Target="media/image112.wmf"/><Relationship Id="rId269" Type="http://schemas.openxmlformats.org/officeDocument/2006/relationships/image" Target="media/image133.wmf"/><Relationship Id="rId434" Type="http://schemas.openxmlformats.org/officeDocument/2006/relationships/oleObject" Target="embeddings/oleObject211.bin"/><Relationship Id="rId476" Type="http://schemas.openxmlformats.org/officeDocument/2006/relationships/oleObject" Target="embeddings/oleObject231.bin"/><Relationship Id="rId33" Type="http://schemas.openxmlformats.org/officeDocument/2006/relationships/oleObject" Target="embeddings/oleObject13.bin"/><Relationship Id="rId129" Type="http://schemas.openxmlformats.org/officeDocument/2006/relationships/image" Target="media/image62.wmf"/><Relationship Id="rId280" Type="http://schemas.openxmlformats.org/officeDocument/2006/relationships/oleObject" Target="embeddings/oleObject134.bin"/><Relationship Id="rId336" Type="http://schemas.openxmlformats.org/officeDocument/2006/relationships/oleObject" Target="embeddings/oleObject162.bin"/><Relationship Id="rId501" Type="http://schemas.openxmlformats.org/officeDocument/2006/relationships/image" Target="media/image251.wmf"/><Relationship Id="rId543" Type="http://schemas.openxmlformats.org/officeDocument/2006/relationships/package" Target="embeddings/Microsoft_Visio_Drawing1.vsdx"/><Relationship Id="rId75" Type="http://schemas.openxmlformats.org/officeDocument/2006/relationships/image" Target="media/image35.wmf"/><Relationship Id="rId140" Type="http://schemas.openxmlformats.org/officeDocument/2006/relationships/oleObject" Target="embeddings/oleObject64.bin"/><Relationship Id="rId182" Type="http://schemas.openxmlformats.org/officeDocument/2006/relationships/oleObject" Target="embeddings/oleObject85.bin"/><Relationship Id="rId378" Type="http://schemas.openxmlformats.org/officeDocument/2006/relationships/oleObject" Target="embeddings/oleObject183.bin"/><Relationship Id="rId403" Type="http://schemas.openxmlformats.org/officeDocument/2006/relationships/image" Target="media/image200.wmf"/><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16.bin"/><Relationship Id="rId487" Type="http://schemas.openxmlformats.org/officeDocument/2006/relationships/oleObject" Target="embeddings/oleObject236.bin"/><Relationship Id="rId291" Type="http://schemas.openxmlformats.org/officeDocument/2006/relationships/image" Target="media/image144.wmf"/><Relationship Id="rId305" Type="http://schemas.openxmlformats.org/officeDocument/2006/relationships/image" Target="media/image151.wmf"/><Relationship Id="rId347" Type="http://schemas.openxmlformats.org/officeDocument/2006/relationships/image" Target="media/image172.wmf"/><Relationship Id="rId512" Type="http://schemas.openxmlformats.org/officeDocument/2006/relationships/oleObject" Target="embeddings/oleObject248.bin"/><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4.wmf"/><Relationship Id="rId389" Type="http://schemas.openxmlformats.org/officeDocument/2006/relationships/image" Target="media/image193.wmf"/><Relationship Id="rId554" Type="http://schemas.openxmlformats.org/officeDocument/2006/relationships/image" Target="media/image278.png"/><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414" Type="http://schemas.openxmlformats.org/officeDocument/2006/relationships/oleObject" Target="embeddings/oleObject201.bin"/><Relationship Id="rId456" Type="http://schemas.openxmlformats.org/officeDocument/2006/relationships/image" Target="media/image227.png"/><Relationship Id="rId498" Type="http://schemas.openxmlformats.org/officeDocument/2006/relationships/image" Target="media/image249.png"/><Relationship Id="rId13" Type="http://schemas.openxmlformats.org/officeDocument/2006/relationships/oleObject" Target="embeddings/oleObject3.bin"/><Relationship Id="rId109" Type="http://schemas.openxmlformats.org/officeDocument/2006/relationships/image" Target="media/image52.wmf"/><Relationship Id="rId260" Type="http://schemas.openxmlformats.org/officeDocument/2006/relationships/oleObject" Target="embeddings/oleObject124.bin"/><Relationship Id="rId316" Type="http://schemas.openxmlformats.org/officeDocument/2006/relationships/oleObject" Target="embeddings/oleObject152.bin"/><Relationship Id="rId523" Type="http://schemas.openxmlformats.org/officeDocument/2006/relationships/oleObject" Target="embeddings/oleObject253.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5.bin"/><Relationship Id="rId358" Type="http://schemas.openxmlformats.org/officeDocument/2006/relationships/oleObject" Target="embeddings/oleObject173.bin"/><Relationship Id="rId162" Type="http://schemas.openxmlformats.org/officeDocument/2006/relationships/oleObject" Target="embeddings/oleObject75.bin"/><Relationship Id="rId218" Type="http://schemas.openxmlformats.org/officeDocument/2006/relationships/oleObject" Target="embeddings/oleObject103.bin"/><Relationship Id="rId425" Type="http://schemas.openxmlformats.org/officeDocument/2006/relationships/image" Target="media/image211.wmf"/><Relationship Id="rId467" Type="http://schemas.openxmlformats.org/officeDocument/2006/relationships/image" Target="media/image233.wmf"/><Relationship Id="rId271" Type="http://schemas.openxmlformats.org/officeDocument/2006/relationships/image" Target="media/image134.wmf"/><Relationship Id="rId24" Type="http://schemas.openxmlformats.org/officeDocument/2006/relationships/image" Target="media/image9.wmf"/><Relationship Id="rId66" Type="http://schemas.openxmlformats.org/officeDocument/2006/relationships/oleObject" Target="embeddings/oleObject29.bin"/><Relationship Id="rId131" Type="http://schemas.openxmlformats.org/officeDocument/2006/relationships/image" Target="media/image63.wmf"/><Relationship Id="rId327" Type="http://schemas.openxmlformats.org/officeDocument/2006/relationships/image" Target="media/image162.wmf"/><Relationship Id="rId369" Type="http://schemas.openxmlformats.org/officeDocument/2006/relationships/image" Target="media/image183.wmf"/><Relationship Id="rId534" Type="http://schemas.openxmlformats.org/officeDocument/2006/relationships/image" Target="media/image268.wmf"/><Relationship Id="rId173" Type="http://schemas.openxmlformats.org/officeDocument/2006/relationships/image" Target="media/image85.wmf"/><Relationship Id="rId229" Type="http://schemas.openxmlformats.org/officeDocument/2006/relationships/image" Target="media/image113.wmf"/><Relationship Id="rId380" Type="http://schemas.openxmlformats.org/officeDocument/2006/relationships/oleObject" Target="embeddings/oleObject184.bin"/><Relationship Id="rId436" Type="http://schemas.openxmlformats.org/officeDocument/2006/relationships/oleObject" Target="embeddings/oleObject212.bin"/><Relationship Id="rId240" Type="http://schemas.openxmlformats.org/officeDocument/2006/relationships/oleObject" Target="embeddings/oleObject114.bin"/><Relationship Id="rId478" Type="http://schemas.openxmlformats.org/officeDocument/2006/relationships/image" Target="media/image239.wmf"/><Relationship Id="rId35"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oleObject" Target="embeddings/oleObject46.bin"/><Relationship Id="rId282" Type="http://schemas.openxmlformats.org/officeDocument/2006/relationships/oleObject" Target="embeddings/oleObject135.bin"/><Relationship Id="rId338" Type="http://schemas.openxmlformats.org/officeDocument/2006/relationships/oleObject" Target="embeddings/oleObject163.bin"/><Relationship Id="rId503" Type="http://schemas.openxmlformats.org/officeDocument/2006/relationships/image" Target="media/image252.wmf"/><Relationship Id="rId545" Type="http://schemas.openxmlformats.org/officeDocument/2006/relationships/oleObject" Target="embeddings/oleObject262.bin"/><Relationship Id="rId8" Type="http://schemas.openxmlformats.org/officeDocument/2006/relationships/image" Target="media/image1.wmf"/><Relationship Id="rId142" Type="http://schemas.openxmlformats.org/officeDocument/2006/relationships/oleObject" Target="embeddings/oleObject65.bin"/><Relationship Id="rId184" Type="http://schemas.openxmlformats.org/officeDocument/2006/relationships/oleObject" Target="embeddings/oleObject86.bin"/><Relationship Id="rId391" Type="http://schemas.openxmlformats.org/officeDocument/2006/relationships/image" Target="media/image194.wmf"/><Relationship Id="rId405" Type="http://schemas.openxmlformats.org/officeDocument/2006/relationships/image" Target="media/image201.wmf"/><Relationship Id="rId447" Type="http://schemas.openxmlformats.org/officeDocument/2006/relationships/oleObject" Target="embeddings/oleObject217.bin"/><Relationship Id="rId251" Type="http://schemas.openxmlformats.org/officeDocument/2006/relationships/image" Target="media/image124.wmf"/><Relationship Id="rId489" Type="http://schemas.openxmlformats.org/officeDocument/2006/relationships/oleObject" Target="embeddings/oleObject237.bin"/><Relationship Id="rId46" Type="http://schemas.openxmlformats.org/officeDocument/2006/relationships/oleObject" Target="embeddings/oleObject19.bin"/><Relationship Id="rId293" Type="http://schemas.openxmlformats.org/officeDocument/2006/relationships/image" Target="media/image145.wmf"/><Relationship Id="rId307" Type="http://schemas.openxmlformats.org/officeDocument/2006/relationships/image" Target="media/image152.wmf"/><Relationship Id="rId349" Type="http://schemas.openxmlformats.org/officeDocument/2006/relationships/image" Target="media/image173.wmf"/><Relationship Id="rId514" Type="http://schemas.openxmlformats.org/officeDocument/2006/relationships/oleObject" Target="embeddings/oleObject249.bin"/><Relationship Id="rId556" Type="http://schemas.openxmlformats.org/officeDocument/2006/relationships/fontTable" Target="fontTable.xml"/><Relationship Id="rId88" Type="http://schemas.openxmlformats.org/officeDocument/2006/relationships/oleObject" Target="embeddings/oleObject40.bin"/><Relationship Id="rId111" Type="http://schemas.openxmlformats.org/officeDocument/2006/relationships/image" Target="media/image53.emf"/><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74.bin"/><Relationship Id="rId416" Type="http://schemas.openxmlformats.org/officeDocument/2006/relationships/oleObject" Target="embeddings/oleObject202.bin"/><Relationship Id="rId220" Type="http://schemas.openxmlformats.org/officeDocument/2006/relationships/oleObject" Target="embeddings/oleObject104.bin"/><Relationship Id="rId458" Type="http://schemas.openxmlformats.org/officeDocument/2006/relationships/oleObject" Target="embeddings/oleObject222.bin"/><Relationship Id="rId15" Type="http://schemas.openxmlformats.org/officeDocument/2006/relationships/oleObject" Target="embeddings/oleObject4.bin"/><Relationship Id="rId57" Type="http://schemas.openxmlformats.org/officeDocument/2006/relationships/image" Target="media/image26.wmf"/><Relationship Id="rId262" Type="http://schemas.openxmlformats.org/officeDocument/2006/relationships/oleObject" Target="embeddings/oleObject125.bin"/><Relationship Id="rId318" Type="http://schemas.openxmlformats.org/officeDocument/2006/relationships/oleObject" Target="embeddings/oleObject153.bin"/><Relationship Id="rId525" Type="http://schemas.openxmlformats.org/officeDocument/2006/relationships/oleObject" Target="embeddings/oleObject254.bin"/><Relationship Id="rId99" Type="http://schemas.openxmlformats.org/officeDocument/2006/relationships/image" Target="media/image47.wmf"/><Relationship Id="rId122" Type="http://schemas.openxmlformats.org/officeDocument/2006/relationships/oleObject" Target="embeddings/oleObject56.bin"/><Relationship Id="rId164" Type="http://schemas.openxmlformats.org/officeDocument/2006/relationships/oleObject" Target="embeddings/oleObject76.bin"/><Relationship Id="rId371" Type="http://schemas.openxmlformats.org/officeDocument/2006/relationships/image" Target="media/image184.wmf"/><Relationship Id="rId427" Type="http://schemas.openxmlformats.org/officeDocument/2006/relationships/image" Target="media/image212.wmf"/><Relationship Id="rId469" Type="http://schemas.openxmlformats.org/officeDocument/2006/relationships/image" Target="media/image234.wmf"/><Relationship Id="rId26" Type="http://schemas.openxmlformats.org/officeDocument/2006/relationships/image" Target="media/image10.wmf"/><Relationship Id="rId231" Type="http://schemas.openxmlformats.org/officeDocument/2006/relationships/image" Target="media/image114.wmf"/><Relationship Id="rId273" Type="http://schemas.openxmlformats.org/officeDocument/2006/relationships/image" Target="media/image135.wmf"/><Relationship Id="rId329" Type="http://schemas.openxmlformats.org/officeDocument/2006/relationships/image" Target="media/image163.wmf"/><Relationship Id="rId480" Type="http://schemas.openxmlformats.org/officeDocument/2006/relationships/image" Target="media/image240.wmf"/><Relationship Id="rId536" Type="http://schemas.openxmlformats.org/officeDocument/2006/relationships/image" Target="media/image269.emf"/><Relationship Id="rId68" Type="http://schemas.openxmlformats.org/officeDocument/2006/relationships/oleObject" Target="embeddings/oleObject30.bin"/><Relationship Id="rId133" Type="http://schemas.openxmlformats.org/officeDocument/2006/relationships/image" Target="media/image64.wmf"/><Relationship Id="rId175" Type="http://schemas.openxmlformats.org/officeDocument/2006/relationships/image" Target="media/image86.wmf"/><Relationship Id="rId340" Type="http://schemas.openxmlformats.org/officeDocument/2006/relationships/oleObject" Target="embeddings/oleObject164.bin"/><Relationship Id="rId200" Type="http://schemas.openxmlformats.org/officeDocument/2006/relationships/oleObject" Target="embeddings/oleObject94.bin"/><Relationship Id="rId382" Type="http://schemas.openxmlformats.org/officeDocument/2006/relationships/oleObject" Target="embeddings/oleObject185.bin"/><Relationship Id="rId438" Type="http://schemas.openxmlformats.org/officeDocument/2006/relationships/oleObject" Target="embeddings/oleObject213.bin"/><Relationship Id="rId242" Type="http://schemas.openxmlformats.org/officeDocument/2006/relationships/oleObject" Target="embeddings/oleObject115.bin"/><Relationship Id="rId284" Type="http://schemas.openxmlformats.org/officeDocument/2006/relationships/oleObject" Target="embeddings/oleObject136.bin"/><Relationship Id="rId491" Type="http://schemas.openxmlformats.org/officeDocument/2006/relationships/oleObject" Target="embeddings/oleObject238.bin"/><Relationship Id="rId505" Type="http://schemas.openxmlformats.org/officeDocument/2006/relationships/image" Target="media/image253.wmf"/><Relationship Id="rId37" Type="http://schemas.openxmlformats.org/officeDocument/2006/relationships/oleObject" Target="embeddings/oleObject15.bin"/><Relationship Id="rId79" Type="http://schemas.openxmlformats.org/officeDocument/2006/relationships/image" Target="media/image37.wmf"/><Relationship Id="rId102" Type="http://schemas.openxmlformats.org/officeDocument/2006/relationships/oleObject" Target="embeddings/oleObject47.bin"/><Relationship Id="rId144" Type="http://schemas.openxmlformats.org/officeDocument/2006/relationships/oleObject" Target="embeddings/oleObject66.bin"/><Relationship Id="rId547" Type="http://schemas.openxmlformats.org/officeDocument/2006/relationships/oleObject" Target="embeddings/oleObject263.bin"/><Relationship Id="rId90" Type="http://schemas.openxmlformats.org/officeDocument/2006/relationships/oleObject" Target="embeddings/oleObject41.bin"/><Relationship Id="rId186" Type="http://schemas.openxmlformats.org/officeDocument/2006/relationships/oleObject" Target="embeddings/oleObject87.bin"/><Relationship Id="rId351" Type="http://schemas.openxmlformats.org/officeDocument/2006/relationships/image" Target="media/image174.wmf"/><Relationship Id="rId393" Type="http://schemas.openxmlformats.org/officeDocument/2006/relationships/image" Target="media/image195.wmf"/><Relationship Id="rId407" Type="http://schemas.openxmlformats.org/officeDocument/2006/relationships/image" Target="media/image202.wmf"/><Relationship Id="rId449" Type="http://schemas.openxmlformats.org/officeDocument/2006/relationships/oleObject" Target="embeddings/oleObject218.bin"/><Relationship Id="rId211" Type="http://schemas.openxmlformats.org/officeDocument/2006/relationships/image" Target="media/image104.wmf"/><Relationship Id="rId253" Type="http://schemas.openxmlformats.org/officeDocument/2006/relationships/image" Target="media/image125.wmf"/><Relationship Id="rId295" Type="http://schemas.openxmlformats.org/officeDocument/2006/relationships/image" Target="media/image146.wmf"/><Relationship Id="rId309" Type="http://schemas.openxmlformats.org/officeDocument/2006/relationships/image" Target="media/image153.wmf"/><Relationship Id="rId460" Type="http://schemas.openxmlformats.org/officeDocument/2006/relationships/oleObject" Target="embeddings/oleObject223.bin"/><Relationship Id="rId516" Type="http://schemas.openxmlformats.org/officeDocument/2006/relationships/oleObject" Target="embeddings/oleObject250.bin"/><Relationship Id="rId48" Type="http://schemas.openxmlformats.org/officeDocument/2006/relationships/oleObject" Target="embeddings/oleObject20.bin"/><Relationship Id="rId113" Type="http://schemas.openxmlformats.org/officeDocument/2006/relationships/image" Target="media/image54.wmf"/><Relationship Id="rId320" Type="http://schemas.openxmlformats.org/officeDocument/2006/relationships/oleObject" Target="embeddings/oleObject154.bin"/><Relationship Id="rId155" Type="http://schemas.openxmlformats.org/officeDocument/2006/relationships/image" Target="media/image76.wmf"/><Relationship Id="rId197" Type="http://schemas.openxmlformats.org/officeDocument/2006/relationships/image" Target="media/image97.wmf"/><Relationship Id="rId362" Type="http://schemas.openxmlformats.org/officeDocument/2006/relationships/oleObject" Target="embeddings/oleObject175.bin"/><Relationship Id="rId418" Type="http://schemas.openxmlformats.org/officeDocument/2006/relationships/oleObject" Target="embeddings/oleObject203.bin"/><Relationship Id="rId222" Type="http://schemas.openxmlformats.org/officeDocument/2006/relationships/oleObject" Target="embeddings/oleObject105.bin"/><Relationship Id="rId264" Type="http://schemas.openxmlformats.org/officeDocument/2006/relationships/oleObject" Target="embeddings/oleObject126.bin"/><Relationship Id="rId471" Type="http://schemas.openxmlformats.org/officeDocument/2006/relationships/image" Target="media/image235.wmf"/><Relationship Id="rId17" Type="http://schemas.openxmlformats.org/officeDocument/2006/relationships/oleObject" Target="embeddings/oleObject5.bin"/><Relationship Id="rId59" Type="http://schemas.openxmlformats.org/officeDocument/2006/relationships/image" Target="media/image27.wmf"/><Relationship Id="rId124" Type="http://schemas.openxmlformats.org/officeDocument/2006/relationships/oleObject" Target="embeddings/oleObject57.bin"/><Relationship Id="rId527" Type="http://schemas.openxmlformats.org/officeDocument/2006/relationships/oleObject" Target="embeddings/oleObject255.bin"/><Relationship Id="rId70" Type="http://schemas.openxmlformats.org/officeDocument/2006/relationships/oleObject" Target="embeddings/oleObject31.bin"/><Relationship Id="rId166" Type="http://schemas.openxmlformats.org/officeDocument/2006/relationships/oleObject" Target="embeddings/oleObject77.bin"/><Relationship Id="rId331" Type="http://schemas.openxmlformats.org/officeDocument/2006/relationships/image" Target="media/image164.wmf"/><Relationship Id="rId373" Type="http://schemas.openxmlformats.org/officeDocument/2006/relationships/image" Target="media/image185.wmf"/><Relationship Id="rId429" Type="http://schemas.openxmlformats.org/officeDocument/2006/relationships/image" Target="media/image213.wmf"/><Relationship Id="rId1" Type="http://schemas.openxmlformats.org/officeDocument/2006/relationships/customXml" Target="../customXml/item1.xml"/><Relationship Id="rId233" Type="http://schemas.openxmlformats.org/officeDocument/2006/relationships/image" Target="media/image115.wmf"/><Relationship Id="rId440" Type="http://schemas.openxmlformats.org/officeDocument/2006/relationships/oleObject" Target="embeddings/oleObject214.bin"/><Relationship Id="rId28" Type="http://schemas.openxmlformats.org/officeDocument/2006/relationships/image" Target="media/image11.wmf"/><Relationship Id="rId275" Type="http://schemas.openxmlformats.org/officeDocument/2006/relationships/image" Target="media/image136.wmf"/><Relationship Id="rId300" Type="http://schemas.openxmlformats.org/officeDocument/2006/relationships/oleObject" Target="embeddings/oleObject144.bin"/><Relationship Id="rId482" Type="http://schemas.openxmlformats.org/officeDocument/2006/relationships/image" Target="media/image241.wmf"/><Relationship Id="rId538" Type="http://schemas.openxmlformats.org/officeDocument/2006/relationships/image" Target="media/image270.wmf"/><Relationship Id="rId81" Type="http://schemas.openxmlformats.org/officeDocument/2006/relationships/image" Target="media/image38.wmf"/><Relationship Id="rId135" Type="http://schemas.openxmlformats.org/officeDocument/2006/relationships/image" Target="media/image65.wmf"/><Relationship Id="rId177" Type="http://schemas.openxmlformats.org/officeDocument/2006/relationships/image" Target="media/image87.wmf"/><Relationship Id="rId342" Type="http://schemas.openxmlformats.org/officeDocument/2006/relationships/oleObject" Target="embeddings/oleObject165.bin"/><Relationship Id="rId384" Type="http://schemas.openxmlformats.org/officeDocument/2006/relationships/oleObject" Target="embeddings/oleObject186.bin"/><Relationship Id="rId202" Type="http://schemas.openxmlformats.org/officeDocument/2006/relationships/oleObject" Target="embeddings/oleObject95.bin"/><Relationship Id="rId244" Type="http://schemas.openxmlformats.org/officeDocument/2006/relationships/oleObject" Target="embeddings/oleObject116.bin"/><Relationship Id="rId39" Type="http://schemas.openxmlformats.org/officeDocument/2006/relationships/oleObject" Target="embeddings/oleObject16.bin"/><Relationship Id="rId286" Type="http://schemas.openxmlformats.org/officeDocument/2006/relationships/oleObject" Target="embeddings/oleObject137.bin"/><Relationship Id="rId451" Type="http://schemas.openxmlformats.org/officeDocument/2006/relationships/oleObject" Target="embeddings/oleObject219.bin"/><Relationship Id="rId493" Type="http://schemas.openxmlformats.org/officeDocument/2006/relationships/oleObject" Target="embeddings/oleObject239.bin"/><Relationship Id="rId507" Type="http://schemas.openxmlformats.org/officeDocument/2006/relationships/image" Target="media/image254.wmf"/><Relationship Id="rId549" Type="http://schemas.openxmlformats.org/officeDocument/2006/relationships/oleObject" Target="embeddings/oleObject264.bin"/><Relationship Id="rId50" Type="http://schemas.openxmlformats.org/officeDocument/2006/relationships/oleObject" Target="embeddings/oleObject21.bin"/><Relationship Id="rId104" Type="http://schemas.openxmlformats.org/officeDocument/2006/relationships/oleObject" Target="embeddings/oleObject48.bin"/><Relationship Id="rId146" Type="http://schemas.openxmlformats.org/officeDocument/2006/relationships/oleObject" Target="embeddings/oleObject67.bin"/><Relationship Id="rId188" Type="http://schemas.openxmlformats.org/officeDocument/2006/relationships/oleObject" Target="embeddings/oleObject88.bin"/><Relationship Id="rId311" Type="http://schemas.openxmlformats.org/officeDocument/2006/relationships/image" Target="media/image154.wmf"/><Relationship Id="rId353" Type="http://schemas.openxmlformats.org/officeDocument/2006/relationships/image" Target="media/image175.wmf"/><Relationship Id="rId395" Type="http://schemas.openxmlformats.org/officeDocument/2006/relationships/image" Target="media/image196.wmf"/><Relationship Id="rId409" Type="http://schemas.openxmlformats.org/officeDocument/2006/relationships/image" Target="media/image203.wmf"/><Relationship Id="rId92" Type="http://schemas.openxmlformats.org/officeDocument/2006/relationships/oleObject" Target="embeddings/oleObject42.bin"/><Relationship Id="rId213" Type="http://schemas.openxmlformats.org/officeDocument/2006/relationships/image" Target="media/image105.wmf"/><Relationship Id="rId420" Type="http://schemas.openxmlformats.org/officeDocument/2006/relationships/oleObject" Target="embeddings/oleObject204.bin"/><Relationship Id="rId255" Type="http://schemas.openxmlformats.org/officeDocument/2006/relationships/image" Target="media/image126.wmf"/><Relationship Id="rId297" Type="http://schemas.openxmlformats.org/officeDocument/2006/relationships/image" Target="media/image147.wmf"/><Relationship Id="rId462" Type="http://schemas.openxmlformats.org/officeDocument/2006/relationships/oleObject" Target="embeddings/oleObject224.bin"/><Relationship Id="rId518" Type="http://schemas.openxmlformats.org/officeDocument/2006/relationships/oleObject" Target="embeddings/oleObject251.bin"/><Relationship Id="rId115" Type="http://schemas.openxmlformats.org/officeDocument/2006/relationships/image" Target="media/image55.wmf"/><Relationship Id="rId157" Type="http://schemas.openxmlformats.org/officeDocument/2006/relationships/image" Target="media/image77.wmf"/><Relationship Id="rId322" Type="http://schemas.openxmlformats.org/officeDocument/2006/relationships/oleObject" Target="embeddings/oleObject155.bin"/><Relationship Id="rId364" Type="http://schemas.openxmlformats.org/officeDocument/2006/relationships/oleObject" Target="embeddings/oleObject176.bin"/><Relationship Id="rId61" Type="http://schemas.openxmlformats.org/officeDocument/2006/relationships/image" Target="media/image28.wmf"/><Relationship Id="rId199" Type="http://schemas.openxmlformats.org/officeDocument/2006/relationships/image" Target="media/image98.wmf"/><Relationship Id="rId19" Type="http://schemas.openxmlformats.org/officeDocument/2006/relationships/oleObject" Target="embeddings/oleObject6.bin"/><Relationship Id="rId224" Type="http://schemas.openxmlformats.org/officeDocument/2006/relationships/oleObject" Target="embeddings/oleObject106.bin"/><Relationship Id="rId266" Type="http://schemas.openxmlformats.org/officeDocument/2006/relationships/oleObject" Target="embeddings/oleObject127.bin"/><Relationship Id="rId431" Type="http://schemas.openxmlformats.org/officeDocument/2006/relationships/image" Target="media/image214.wmf"/><Relationship Id="rId473" Type="http://schemas.openxmlformats.org/officeDocument/2006/relationships/image" Target="media/image236.wmf"/><Relationship Id="rId529" Type="http://schemas.openxmlformats.org/officeDocument/2006/relationships/oleObject" Target="embeddings/oleObject256.bin"/><Relationship Id="rId30" Type="http://schemas.openxmlformats.org/officeDocument/2006/relationships/image" Target="media/image12.wmf"/><Relationship Id="rId126" Type="http://schemas.openxmlformats.org/officeDocument/2006/relationships/oleObject" Target="embeddings/oleObject58.bin"/><Relationship Id="rId168" Type="http://schemas.openxmlformats.org/officeDocument/2006/relationships/oleObject" Target="embeddings/oleObject78.bin"/><Relationship Id="rId333" Type="http://schemas.openxmlformats.org/officeDocument/2006/relationships/image" Target="media/image165.wmf"/><Relationship Id="rId540" Type="http://schemas.openxmlformats.org/officeDocument/2006/relationships/image" Target="media/image271.wmf"/><Relationship Id="rId72" Type="http://schemas.openxmlformats.org/officeDocument/2006/relationships/oleObject" Target="embeddings/oleObject32.bin"/><Relationship Id="rId375" Type="http://schemas.openxmlformats.org/officeDocument/2006/relationships/image" Target="media/image186.wmf"/><Relationship Id="rId3" Type="http://schemas.openxmlformats.org/officeDocument/2006/relationships/styles" Target="styles.xml"/><Relationship Id="rId235" Type="http://schemas.openxmlformats.org/officeDocument/2006/relationships/image" Target="media/image116.wmf"/><Relationship Id="rId277" Type="http://schemas.openxmlformats.org/officeDocument/2006/relationships/image" Target="media/image137.wmf"/><Relationship Id="rId400" Type="http://schemas.openxmlformats.org/officeDocument/2006/relationships/oleObject" Target="embeddings/oleObject194.bin"/><Relationship Id="rId442" Type="http://schemas.openxmlformats.org/officeDocument/2006/relationships/image" Target="media/image220.wmf"/><Relationship Id="rId484" Type="http://schemas.openxmlformats.org/officeDocument/2006/relationships/image" Target="media/image242.wmf"/><Relationship Id="rId137" Type="http://schemas.openxmlformats.org/officeDocument/2006/relationships/image" Target="media/image66.jpeg"/><Relationship Id="rId302" Type="http://schemas.openxmlformats.org/officeDocument/2006/relationships/oleObject" Target="embeddings/oleObject145.bin"/><Relationship Id="rId344" Type="http://schemas.openxmlformats.org/officeDocument/2006/relationships/oleObject" Target="embeddings/oleObject166.bin"/><Relationship Id="rId41" Type="http://schemas.openxmlformats.org/officeDocument/2006/relationships/oleObject" Target="embeddings/oleObject17.bin"/><Relationship Id="rId83" Type="http://schemas.openxmlformats.org/officeDocument/2006/relationships/image" Target="media/image39.wmf"/><Relationship Id="rId179" Type="http://schemas.openxmlformats.org/officeDocument/2006/relationships/image" Target="media/image88.wmf"/><Relationship Id="rId386" Type="http://schemas.openxmlformats.org/officeDocument/2006/relationships/oleObject" Target="embeddings/oleObject187.bin"/><Relationship Id="rId551" Type="http://schemas.openxmlformats.org/officeDocument/2006/relationships/oleObject" Target="embeddings/oleObject265.bin"/><Relationship Id="rId190" Type="http://schemas.openxmlformats.org/officeDocument/2006/relationships/oleObject" Target="embeddings/oleObject89.bin"/><Relationship Id="rId204" Type="http://schemas.openxmlformats.org/officeDocument/2006/relationships/oleObject" Target="embeddings/oleObject96.bin"/><Relationship Id="rId246" Type="http://schemas.openxmlformats.org/officeDocument/2006/relationships/oleObject" Target="embeddings/oleObject117.bin"/><Relationship Id="rId288" Type="http://schemas.openxmlformats.org/officeDocument/2006/relationships/oleObject" Target="embeddings/oleObject138.bin"/><Relationship Id="rId411" Type="http://schemas.openxmlformats.org/officeDocument/2006/relationships/image" Target="media/image204.wmf"/><Relationship Id="rId453" Type="http://schemas.openxmlformats.org/officeDocument/2006/relationships/oleObject" Target="embeddings/oleObject220.bin"/><Relationship Id="rId509" Type="http://schemas.openxmlformats.org/officeDocument/2006/relationships/image" Target="media/image255.wmf"/><Relationship Id="rId106" Type="http://schemas.openxmlformats.org/officeDocument/2006/relationships/oleObject" Target="embeddings/oleObject49.bin"/><Relationship Id="rId313" Type="http://schemas.openxmlformats.org/officeDocument/2006/relationships/image" Target="media/image155.wmf"/><Relationship Id="rId495" Type="http://schemas.openxmlformats.org/officeDocument/2006/relationships/oleObject" Target="embeddings/oleObject240.bin"/><Relationship Id="rId10" Type="http://schemas.openxmlformats.org/officeDocument/2006/relationships/image" Target="media/image2.wmf"/><Relationship Id="rId52" Type="http://schemas.openxmlformats.org/officeDocument/2006/relationships/oleObject" Target="embeddings/oleObject22.bin"/><Relationship Id="rId94" Type="http://schemas.openxmlformats.org/officeDocument/2006/relationships/oleObject" Target="embeddings/oleObject43.bin"/><Relationship Id="rId148" Type="http://schemas.openxmlformats.org/officeDocument/2006/relationships/oleObject" Target="embeddings/oleObject68.bin"/><Relationship Id="rId355" Type="http://schemas.openxmlformats.org/officeDocument/2006/relationships/image" Target="media/image176.wmf"/><Relationship Id="rId397" Type="http://schemas.openxmlformats.org/officeDocument/2006/relationships/image" Target="media/image197.wmf"/><Relationship Id="rId520" Type="http://schemas.openxmlformats.org/officeDocument/2006/relationships/image" Target="media/image261.wmf"/><Relationship Id="rId215" Type="http://schemas.openxmlformats.org/officeDocument/2006/relationships/image" Target="media/image106.wmf"/><Relationship Id="rId257" Type="http://schemas.openxmlformats.org/officeDocument/2006/relationships/image" Target="media/image127.wmf"/><Relationship Id="rId422" Type="http://schemas.openxmlformats.org/officeDocument/2006/relationships/oleObject" Target="embeddings/oleObject205.bin"/><Relationship Id="rId464" Type="http://schemas.openxmlformats.org/officeDocument/2006/relationships/oleObject" Target="embeddings/oleObject225.bin"/><Relationship Id="rId299" Type="http://schemas.openxmlformats.org/officeDocument/2006/relationships/image" Target="media/image148.wmf"/><Relationship Id="rId63" Type="http://schemas.openxmlformats.org/officeDocument/2006/relationships/image" Target="media/image29.wmf"/><Relationship Id="rId159" Type="http://schemas.openxmlformats.org/officeDocument/2006/relationships/image" Target="media/image78.wmf"/><Relationship Id="rId366" Type="http://schemas.openxmlformats.org/officeDocument/2006/relationships/oleObject" Target="embeddings/oleObject177.bin"/><Relationship Id="rId226" Type="http://schemas.openxmlformats.org/officeDocument/2006/relationships/oleObject" Target="embeddings/oleObject107.bin"/><Relationship Id="rId433" Type="http://schemas.openxmlformats.org/officeDocument/2006/relationships/image" Target="media/image215.wmf"/><Relationship Id="rId74" Type="http://schemas.openxmlformats.org/officeDocument/2006/relationships/oleObject" Target="embeddings/oleObject33.bin"/><Relationship Id="rId377" Type="http://schemas.openxmlformats.org/officeDocument/2006/relationships/image" Target="media/image187.wmf"/><Relationship Id="rId500" Type="http://schemas.openxmlformats.org/officeDocument/2006/relationships/oleObject" Target="embeddings/oleObject242.bin"/><Relationship Id="rId5" Type="http://schemas.openxmlformats.org/officeDocument/2006/relationships/webSettings" Target="webSettings.xml"/><Relationship Id="rId237" Type="http://schemas.openxmlformats.org/officeDocument/2006/relationships/image" Target="media/image117.wmf"/><Relationship Id="rId444" Type="http://schemas.openxmlformats.org/officeDocument/2006/relationships/image" Target="media/image221.wmf"/><Relationship Id="rId290" Type="http://schemas.openxmlformats.org/officeDocument/2006/relationships/oleObject" Target="embeddings/oleObject139.bin"/><Relationship Id="rId304" Type="http://schemas.openxmlformats.org/officeDocument/2006/relationships/oleObject" Target="embeddings/oleObject146.bin"/><Relationship Id="rId388" Type="http://schemas.openxmlformats.org/officeDocument/2006/relationships/oleObject" Target="embeddings/oleObject188.bin"/><Relationship Id="rId511" Type="http://schemas.openxmlformats.org/officeDocument/2006/relationships/image" Target="media/image256.wmf"/><Relationship Id="rId85" Type="http://schemas.openxmlformats.org/officeDocument/2006/relationships/image" Target="media/image40.wmf"/><Relationship Id="rId150" Type="http://schemas.openxmlformats.org/officeDocument/2006/relationships/oleObject" Target="embeddings/oleObject69.bin"/><Relationship Id="rId248" Type="http://schemas.openxmlformats.org/officeDocument/2006/relationships/oleObject" Target="embeddings/oleObject118.bin"/><Relationship Id="rId455" Type="http://schemas.openxmlformats.org/officeDocument/2006/relationships/oleObject" Target="embeddings/oleObject221.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image" Target="media/image156.wmf"/><Relationship Id="rId522" Type="http://schemas.openxmlformats.org/officeDocument/2006/relationships/image" Target="media/image262.wmf"/><Relationship Id="rId96" Type="http://schemas.openxmlformats.org/officeDocument/2006/relationships/oleObject" Target="embeddings/oleObject44.bin"/><Relationship Id="rId161" Type="http://schemas.openxmlformats.org/officeDocument/2006/relationships/image" Target="media/image79.wmf"/><Relationship Id="rId399" Type="http://schemas.openxmlformats.org/officeDocument/2006/relationships/image" Target="media/image19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F14DB-C9CA-4571-B8EB-CA230EACA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0</TotalTime>
  <Pages>17</Pages>
  <Words>2582</Words>
  <Characters>1472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Fredo</Company>
  <LinksUpToDate>false</LinksUpToDate>
  <CharactersWithSpaces>17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edo</dc:creator>
  <cp:lastModifiedBy>Fred Khoury</cp:lastModifiedBy>
  <cp:revision>260</cp:revision>
  <cp:lastPrinted>2017-08-05T14:37:00Z</cp:lastPrinted>
  <dcterms:created xsi:type="dcterms:W3CDTF">2015-08-29T21:03:00Z</dcterms:created>
  <dcterms:modified xsi:type="dcterms:W3CDTF">2018-01-07T0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WinEqns">
    <vt:bool>true</vt:bool>
  </property>
</Properties>
</file>